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1A3" w:rsidRDefault="004A3FFB" w:rsidP="004321A3">
      <w:pPr>
        <w:rPr>
          <w:rFonts w:ascii="Calibri" w:eastAsia="宋体" w:hAnsi="Calibri" w:cs="Times New Roman"/>
          <w:szCs w:val="22"/>
        </w:rPr>
      </w:pPr>
      <w:r>
        <w:object w:dxaOrig="16497" w:dyaOrig="30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04.25pt;height:679.5pt" o:ole="">
            <v:imagedata r:id="rId7" o:title=""/>
            <o:lock v:ext="edit" aspectratio="f"/>
          </v:shape>
          <o:OLEObject Type="Embed" ProgID="Visio.Drawing.11" ShapeID="_x0000_i1039" DrawAspect="Content" ObjectID="_658362249" r:id="rId8"/>
        </w:object>
      </w:r>
      <w:r w:rsidR="00956245" w:rsidRPr="007F219F">
        <w:rPr>
          <w:rFonts w:ascii="Calibri" w:eastAsia="宋体" w:hAnsi="Calibri" w:cs="Times New Roman"/>
          <w:szCs w:val="22"/>
        </w:rPr>
        <w:object w:dxaOrig="10222" w:dyaOrig="14871">
          <v:shape id="_x0000_i1040" type="#_x0000_t75" style="width:6in;height:676.5pt" o:ole="">
            <v:imagedata r:id="rId9" o:title=""/>
          </v:shape>
          <o:OLEObject Type="Embed" ProgID="Visio.Drawing.11" ShapeID="_x0000_i1040" DrawAspect="Content" ObjectID="_658362250" r:id="rId10"/>
        </w:object>
      </w:r>
      <w:r w:rsidR="004321A3" w:rsidRPr="007F219F">
        <w:rPr>
          <w:rFonts w:ascii="Calibri" w:eastAsia="宋体" w:hAnsi="Calibri" w:cs="Times New Roman"/>
          <w:szCs w:val="22"/>
        </w:rPr>
        <w:object w:dxaOrig="10903" w:dyaOrig="15552">
          <v:shape id="_x0000_i1041" type="#_x0000_t75" style="width:440.25pt;height:668.25pt" o:ole="">
            <v:imagedata r:id="rId11" o:title=""/>
          </v:shape>
          <o:OLEObject Type="Embed" ProgID="Visio.Drawing.11" ShapeID="_x0000_i1041" DrawAspect="Content" ObjectID="_658362251" r:id="rId12"/>
        </w:object>
      </w:r>
    </w:p>
    <w:p w:rsidR="004321A3" w:rsidRPr="0046313A" w:rsidRDefault="004321A3" w:rsidP="004321A3">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46313A">
        <w:rPr>
          <w:rFonts w:ascii="宋体" w:eastAsia="宋体" w:cs="宋体" w:hint="eastAsia"/>
          <w:b/>
          <w:bCs/>
          <w:color w:val="000000"/>
          <w:kern w:val="0"/>
          <w:sz w:val="44"/>
          <w:szCs w:val="44"/>
          <w:lang w:val="zh-CN"/>
        </w:rPr>
        <w:lastRenderedPageBreak/>
        <w:t>那曲地区</w:t>
      </w:r>
      <w:r>
        <w:rPr>
          <w:rFonts w:ascii="宋体" w:eastAsia="宋体" w:cs="宋体" w:hint="eastAsia"/>
          <w:b/>
          <w:bCs/>
          <w:color w:val="000000"/>
          <w:kern w:val="0"/>
          <w:sz w:val="44"/>
          <w:szCs w:val="44"/>
          <w:lang w:val="zh-CN"/>
        </w:rPr>
        <w:t>嘉黎</w:t>
      </w:r>
      <w:r w:rsidRPr="0046313A">
        <w:rPr>
          <w:rFonts w:ascii="宋体" w:eastAsia="宋体" w:cs="宋体" w:hint="eastAsia"/>
          <w:b/>
          <w:bCs/>
          <w:color w:val="000000"/>
          <w:kern w:val="0"/>
          <w:sz w:val="44"/>
          <w:szCs w:val="44"/>
          <w:lang w:val="zh-CN"/>
        </w:rPr>
        <w:t>县政府办公室（法制办、应急办、人防办、地震局）行政处罚流程图</w:t>
      </w:r>
    </w:p>
    <w:p w:rsidR="004321A3" w:rsidRDefault="004321A3" w:rsidP="004321A3">
      <w:pPr>
        <w:spacing w:line="400" w:lineRule="exact"/>
        <w:jc w:val="left"/>
        <w:rPr>
          <w:rFonts w:ascii="方正小标宋简体" w:eastAsia="方正小标宋简体"/>
          <w:sz w:val="44"/>
          <w:szCs w:val="44"/>
        </w:rPr>
      </w:pPr>
      <w:r w:rsidRPr="0046313A">
        <w:rPr>
          <w:rFonts w:ascii="黑体" w:eastAsia="黑体" w:hAnsi="黑体" w:hint="eastAsia"/>
          <w:sz w:val="28"/>
          <w:szCs w:val="28"/>
        </w:rPr>
        <w:t>职权名称：</w:t>
      </w:r>
      <w:r w:rsidRPr="0003569B">
        <w:rPr>
          <w:rFonts w:ascii="仿宋" w:eastAsia="仿宋" w:hAnsi="仿宋" w:hint="eastAsia"/>
          <w:color w:val="000000"/>
          <w:sz w:val="28"/>
          <w:szCs w:val="28"/>
        </w:rPr>
        <w:t>对侵占人民防空工程的；不按照国家规定的防护标准和质量标准修建人民防空工程的；违反国家有关规定，改变人民防空工程主体结构、拆除人民防空工程设备设施或者采用其他方法危害人民防空工程的安全和使用效能的；拆除人民防空工程后拒不补建的；占用人民防空通信专用频率、使用与防空警报相同的音响信号或者擅自拆除人民防空通信、警报设备设施的；阻挠安装人民防空通信、警报设施，拒不改正的；向人民防空工程内排入废水、废气或者倾倒废弃物的处罚</w:t>
      </w:r>
      <w:r>
        <w:rPr>
          <w:rFonts w:ascii="仿宋" w:eastAsia="仿宋" w:hAnsi="仿宋" w:hint="eastAsia"/>
          <w:color w:val="000000"/>
          <w:sz w:val="28"/>
          <w:szCs w:val="28"/>
        </w:rPr>
        <w:t xml:space="preserve"> </w:t>
      </w:r>
    </w:p>
    <w:p w:rsidR="004321A3" w:rsidRPr="00F43363" w:rsidRDefault="003D688E" w:rsidP="004321A3">
      <w:pPr>
        <w:jc w:val="left"/>
        <w:rPr>
          <w:rFonts w:ascii="仿宋" w:eastAsia="仿宋" w:hAnsi="仿宋"/>
          <w:sz w:val="32"/>
        </w:rPr>
      </w:pPr>
      <w:r>
        <w:rPr>
          <w:rFonts w:ascii="仿宋" w:eastAsia="仿宋" w:hAnsi="仿宋"/>
          <w:noProof/>
          <w:sz w:val="32"/>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557" type="#_x0000_t176" style="position:absolute;margin-left:98.95pt;margin-top:11.6pt;width:208.5pt;height:43.05pt;z-index:251882496">
            <v:textbox style="mso-next-textbox:#_x0000_s2557">
              <w:txbxContent>
                <w:p w:rsidR="00DF50E5" w:rsidRPr="00956245" w:rsidRDefault="00DF50E5" w:rsidP="004321A3">
                  <w:pPr>
                    <w:jc w:val="center"/>
                    <w:rPr>
                      <w:rFonts w:asciiTheme="majorEastAsia" w:eastAsiaTheme="majorEastAsia" w:hAnsiTheme="majorEastAsia"/>
                      <w:b/>
                      <w:sz w:val="30"/>
                      <w:szCs w:val="30"/>
                    </w:rPr>
                  </w:pPr>
                  <w:r w:rsidRPr="00956245">
                    <w:rPr>
                      <w:rFonts w:asciiTheme="majorEastAsia" w:eastAsiaTheme="majorEastAsia" w:hAnsiTheme="majorEastAsia" w:hint="eastAsia"/>
                      <w:b/>
                      <w:sz w:val="30"/>
                      <w:szCs w:val="30"/>
                    </w:rPr>
                    <w:t>发现违法事实、收集线索</w:t>
                  </w:r>
                </w:p>
              </w:txbxContent>
            </v:textbox>
          </v:shape>
        </w:pict>
      </w:r>
      <w:r>
        <w:rPr>
          <w:rFonts w:ascii="仿宋" w:eastAsia="仿宋" w:hAnsi="仿宋"/>
          <w:noProof/>
          <w:sz w:val="32"/>
        </w:rPr>
        <w:pict>
          <v:line id="_x0000_s2572" style="position:absolute;z-index:251897856" from="207pt,850.2pt" to="207pt,881.4pt">
            <v:stroke endarrow="block"/>
          </v:line>
        </w:pict>
      </w:r>
      <w:r w:rsidR="004321A3" w:rsidRPr="00F43363">
        <w:rPr>
          <w:rFonts w:ascii="仿宋" w:eastAsia="仿宋" w:hAnsi="仿宋" w:hint="eastAsia"/>
          <w:sz w:val="32"/>
        </w:rPr>
        <w:t>序号</w:t>
      </w:r>
      <w:r w:rsidR="004321A3">
        <w:rPr>
          <w:rFonts w:ascii="仿宋" w:eastAsia="仿宋" w:hAnsi="仿宋" w:hint="eastAsia"/>
          <w:sz w:val="32"/>
        </w:rPr>
        <w:t>：</w:t>
      </w:r>
      <w:r w:rsidR="005F27C1">
        <w:rPr>
          <w:rFonts w:ascii="仿宋" w:eastAsia="仿宋" w:hAnsi="仿宋" w:hint="eastAsia"/>
          <w:sz w:val="32"/>
        </w:rPr>
        <w:t>4</w:t>
      </w:r>
    </w:p>
    <w:p w:rsidR="004321A3" w:rsidRPr="0067382C" w:rsidRDefault="003D688E" w:rsidP="004321A3">
      <w:pPr>
        <w:rPr>
          <w:rFonts w:ascii="方正小标宋简体" w:eastAsia="方正小标宋简体"/>
          <w:sz w:val="44"/>
          <w:szCs w:val="44"/>
        </w:rPr>
      </w:pPr>
      <w:r w:rsidRPr="003D688E">
        <w:rPr>
          <w:rFonts w:ascii="仿宋" w:eastAsia="仿宋" w:hAnsi="仿宋"/>
          <w:noProof/>
          <w:sz w:val="32"/>
        </w:rPr>
        <w:pict>
          <v:rect id="_x0000_s2559" style="position:absolute;left:0;text-align:left;margin-left:171pt;margin-top:38.15pt;width:1in;height:24.75pt;z-index:251884544">
            <v:textbox style="mso-next-textbox:#_x0000_s2559">
              <w:txbxContent>
                <w:p w:rsidR="00DF50E5" w:rsidRPr="00917439" w:rsidRDefault="00DF50E5" w:rsidP="004321A3">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3D688E">
        <w:rPr>
          <w:rFonts w:ascii="仿宋" w:eastAsia="仿宋" w:hAnsi="仿宋"/>
          <w:noProof/>
          <w:sz w:val="32"/>
        </w:rPr>
        <w:pict>
          <v:line id="_x0000_s2558" style="position:absolute;left:0;text-align:left;z-index:251883520" from="207pt,23.4pt" to="207pt,38.15pt">
            <v:stroke endarrow="block"/>
          </v:line>
        </w:pict>
      </w:r>
    </w:p>
    <w:p w:rsidR="004321A3" w:rsidRPr="00222567" w:rsidRDefault="003D688E" w:rsidP="004321A3">
      <w:pPr>
        <w:rPr>
          <w:rFonts w:ascii="方正小标宋简体" w:eastAsia="方正小标宋简体"/>
          <w:sz w:val="44"/>
          <w:szCs w:val="44"/>
        </w:rPr>
      </w:pPr>
      <w:r w:rsidRPr="003D688E">
        <w:rPr>
          <w:rFonts w:ascii="仿宋" w:eastAsia="仿宋" w:hAnsi="仿宋"/>
          <w:noProof/>
          <w:sz w:val="32"/>
        </w:rPr>
        <w:pict>
          <v:line id="_x0000_s2578" style="position:absolute;left:0;text-align:left;z-index:251904000" from="54pt,43.1pt" to="54pt,141.35pt"/>
        </w:pict>
      </w:r>
      <w:r>
        <w:rPr>
          <w:rFonts w:ascii="方正小标宋简体" w:eastAsia="方正小标宋简体"/>
          <w:noProof/>
          <w:sz w:val="44"/>
          <w:szCs w:val="4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575" type="#_x0000_t61" style="position:absolute;left:0;text-align:left;margin-left:297pt;margin-top:43.1pt;width:162pt;height:50.25pt;z-index:251900928" adj="-7667,1225">
            <v:textbox style="mso-next-textbox:#_x0000_s2575">
              <w:txbxContent>
                <w:p w:rsidR="00DF50E5" w:rsidRPr="005C0308" w:rsidRDefault="00DF50E5" w:rsidP="004321A3">
                  <w:pPr>
                    <w:rPr>
                      <w:rFonts w:ascii="仿宋_GB2312" w:eastAsia="仿宋_GB2312"/>
                    </w:rPr>
                  </w:pPr>
                  <w:r w:rsidRPr="005C0308">
                    <w:rPr>
                      <w:rFonts w:ascii="仿宋_GB2312" w:eastAsia="仿宋_GB2312" w:hint="eastAsia"/>
                    </w:rPr>
                    <w:t>现场勘查、询问行政管理相对人</w:t>
                  </w:r>
                </w:p>
              </w:txbxContent>
            </v:textbox>
          </v:shape>
        </w:pict>
      </w:r>
      <w:r w:rsidRPr="003D688E">
        <w:rPr>
          <w:rFonts w:ascii="仿宋" w:eastAsia="仿宋" w:hAnsi="仿宋"/>
          <w:noProof/>
          <w:sz w:val="32"/>
        </w:rPr>
        <w:pict>
          <v:line id="_x0000_s2577" style="position:absolute;left:0;text-align:left;z-index:251902976" from="54pt,43.1pt" to="162pt,43.1pt">
            <v:stroke endarrow="block"/>
          </v:line>
        </w:pict>
      </w:r>
      <w:r w:rsidRPr="003D688E">
        <w:rPr>
          <w:rFonts w:ascii="仿宋" w:eastAsia="仿宋" w:hAnsi="仿宋"/>
          <w:noProof/>
          <w:sz w:val="32"/>
        </w:rPr>
        <w:pict>
          <v:rect id="_x0000_s2561" style="position:absolute;left:0;text-align:left;margin-left:162pt;margin-top:35.7pt;width:81pt;height:23.9pt;z-index:251886592">
            <v:textbox style="mso-next-textbox:#_x0000_s2561">
              <w:txbxContent>
                <w:p w:rsidR="00DF50E5" w:rsidRPr="00917439" w:rsidRDefault="00DF50E5" w:rsidP="004321A3">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3D688E">
        <w:rPr>
          <w:rFonts w:ascii="仿宋" w:eastAsia="仿宋" w:hAnsi="仿宋"/>
          <w:noProof/>
          <w:sz w:val="32"/>
        </w:rPr>
        <w:pict>
          <v:line id="_x0000_s2560" style="position:absolute;left:0;text-align:left;flip:x;z-index:251885568" from="206.8pt,16.1pt" to="206.9pt,35.7pt">
            <v:stroke endarrow="block"/>
          </v:line>
        </w:pict>
      </w:r>
    </w:p>
    <w:p w:rsidR="004321A3" w:rsidRPr="0067382C" w:rsidRDefault="003D688E" w:rsidP="004321A3">
      <w:pPr>
        <w:tabs>
          <w:tab w:val="left" w:pos="1522"/>
        </w:tabs>
        <w:rPr>
          <w:rFonts w:ascii="方正小标宋简体" w:eastAsia="方正小标宋简体"/>
          <w:sz w:val="44"/>
          <w:szCs w:val="44"/>
        </w:rPr>
      </w:pPr>
      <w:r w:rsidRPr="003D688E">
        <w:rPr>
          <w:rFonts w:ascii="仿宋" w:eastAsia="仿宋" w:hAnsi="仿宋"/>
          <w:noProof/>
          <w:sz w:val="32"/>
        </w:rPr>
        <w:pict>
          <v:shapetype id="_x0000_t109" coordsize="21600,21600" o:spt="109" path="m,l,21600r21600,l21600,xe">
            <v:stroke joinstyle="miter"/>
            <v:path gradientshapeok="t" o:connecttype="rect"/>
          </v:shapetype>
          <v:shape id="_x0000_s2580" type="#_x0000_t109" style="position:absolute;left:0;text-align:left;margin-left:57.75pt;margin-top:12.8pt;width:27pt;height:135.6pt;z-index:251906048" filled="f" fillcolor="#9cbee0" stroked="f" strokecolor="#739cc3" strokeweight="1.25pt">
            <v:fill color2="#bbd5f0"/>
            <v:textbox style="mso-next-textbox:#_x0000_s2580">
              <w:txbxContent>
                <w:p w:rsidR="00DF50E5" w:rsidRDefault="00DF50E5" w:rsidP="004321A3">
                  <w:r>
                    <w:rPr>
                      <w:rFonts w:hint="eastAsia"/>
                    </w:rPr>
                    <w:t>不同意</w:t>
                  </w:r>
                </w:p>
              </w:txbxContent>
            </v:textbox>
          </v:shape>
        </w:pict>
      </w:r>
      <w:r w:rsidRPr="003D688E">
        <w:rPr>
          <w:rFonts w:ascii="仿宋" w:eastAsia="仿宋" w:hAnsi="仿宋"/>
          <w:noProof/>
          <w:sz w:val="32"/>
        </w:rPr>
        <w:pict>
          <v:rect id="_x0000_s2563" style="position:absolute;left:0;text-align:left;margin-left:2in;margin-top:28.8pt;width:117pt;height:25.8pt;z-index:251888640">
            <v:textbox style="mso-next-textbox:#_x0000_s2563">
              <w:txbxContent>
                <w:p w:rsidR="00DF50E5" w:rsidRPr="00917439" w:rsidRDefault="00DF50E5" w:rsidP="004321A3">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仿宋" w:eastAsia="仿宋" w:hAnsi="仿宋"/>
          <w:noProof/>
          <w:sz w:val="32"/>
        </w:rPr>
        <w:pict>
          <v:line id="_x0000_s2562" style="position:absolute;left:0;text-align:left;flip:x;z-index:251887616" from="203.2pt,12.8pt" to="203.3pt,28.8pt">
            <v:stroke endarrow="block"/>
          </v:line>
        </w:pict>
      </w:r>
    </w:p>
    <w:p w:rsidR="004321A3" w:rsidRPr="0067382C" w:rsidRDefault="003D688E" w:rsidP="004321A3">
      <w:pPr>
        <w:rPr>
          <w:rFonts w:ascii="方正小标宋简体" w:eastAsia="方正小标宋简体"/>
          <w:sz w:val="44"/>
          <w:szCs w:val="44"/>
        </w:rPr>
      </w:pPr>
      <w:r w:rsidRPr="003D688E">
        <w:rPr>
          <w:rFonts w:ascii="仿宋" w:eastAsia="仿宋" w:hAnsi="仿宋"/>
          <w:noProof/>
          <w:sz w:val="32"/>
        </w:rPr>
        <w:pict>
          <v:line id="_x0000_s2568" style="position:absolute;left:0;text-align:left;z-index:251893760" from="202.4pt,214.25pt" to="202.4pt,235.35pt">
            <v:stroke endarrow="block"/>
          </v:line>
        </w:pict>
      </w:r>
      <w:r>
        <w:rPr>
          <w:rFonts w:ascii="方正小标宋简体" w:eastAsia="方正小标宋简体"/>
          <w:sz w:val="44"/>
          <w:szCs w:val="44"/>
        </w:rPr>
      </w:r>
      <w:r>
        <w:rPr>
          <w:rFonts w:ascii="方正小标宋简体" w:eastAsia="方正小标宋简体"/>
          <w:sz w:val="44"/>
          <w:szCs w:val="44"/>
        </w:rPr>
        <w:pict>
          <v:group id="_x0000_s2694" editas="canvas" style="width:414pt;height:223.05pt;mso-position-horizontal-relative:char;mso-position-vertical-relative:line" coordorigin="2276,7231" coordsize="7047,3885">
            <o:lock v:ext="edit" aspectratio="t"/>
            <v:shape id="_x0000_s2695" type="#_x0000_t75" style="position:absolute;left:2276;top:7231;width:7047;height:3885" o:preferrelative="f">
              <v:fill o:detectmouseclick="t"/>
              <v:path o:extrusionok="t" o:connecttype="none"/>
              <o:lock v:ext="edit" text="t"/>
            </v:shape>
            <v:shape id="_x0000_s2696" type="#_x0000_t109" style="position:absolute;left:5801;top:7231;width:701;height:857" filled="f" fillcolor="#9cbee0" stroked="f" strokecolor="#739cc3" strokeweight="1.25pt">
              <v:fill color2="#bbd5f0"/>
              <v:textbox style="mso-next-textbox:#_x0000_s2696">
                <w:txbxContent>
                  <w:p w:rsidR="00DF50E5" w:rsidRDefault="00DF50E5" w:rsidP="00956245">
                    <w:r>
                      <w:rPr>
                        <w:rFonts w:hint="eastAsia"/>
                      </w:rPr>
                      <w:t>同意</w:t>
                    </w:r>
                  </w:p>
                </w:txbxContent>
              </v:textbox>
            </v:shape>
            <v:shapetype id="_x0000_t32" coordsize="21600,21600" o:spt="32" o:oned="t" path="m,l21600,21600e" filled="f">
              <v:path arrowok="t" fillok="f" o:connecttype="none"/>
              <o:lock v:ext="edit" shapetype="t"/>
            </v:shapetype>
            <v:shape id="_x0000_s2697" type="#_x0000_t32" style="position:absolute;left:5734;top:9117;width:1;height:308" o:connectortype="straight">
              <v:stroke endarrow="block"/>
            </v:shape>
            <v:shapetype id="_x0000_t110" coordsize="21600,21600" o:spt="110" path="m10800,l,10800,10800,21600,21600,10800xe">
              <v:stroke joinstyle="miter"/>
              <v:path gradientshapeok="t" o:connecttype="rect" textboxrect="5400,5400,16200,16200"/>
            </v:shapetype>
            <v:shape id="_x0000_s2565" type="#_x0000_t110" style="position:absolute;left:4638;top:7550;width:2145;height:849">
              <v:textbox style="mso-next-textbox:#_x0000_s2565">
                <w:txbxContent>
                  <w:p w:rsidR="00DF50E5" w:rsidRPr="00917439" w:rsidRDefault="00DF50E5" w:rsidP="004321A3">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v:line id="_x0000_s2566" style="position:absolute" from="5735,8399" to="5736,8673">
              <v:stroke endarrow="block"/>
            </v:line>
            <v:rect id="_x0000_s2567" style="position:absolute;left:4268;top:8673;width:3063;height:444">
              <v:textbox style="mso-next-textbox:#_x0000_s2567">
                <w:txbxContent>
                  <w:p w:rsidR="00DF50E5" w:rsidRPr="00917439" w:rsidRDefault="00DF50E5" w:rsidP="004321A3">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v:line id="_x0000_s2579" style="position:absolute;flip:x y" from="3195,7968" to="4638,7969"/>
            <v:rect id="_x0000_s2700" style="position:absolute;left:4716;top:9425;width:2067;height:581">
              <v:textbox>
                <w:txbxContent>
                  <w:p w:rsidR="00DF50E5" w:rsidRPr="00956245" w:rsidRDefault="00DF50E5" w:rsidP="00956245">
                    <w:pPr>
                      <w:jc w:val="center"/>
                      <w:rPr>
                        <w:rFonts w:ascii="宋体" w:eastAsia="宋体" w:hAnsi="宋体"/>
                        <w:b/>
                        <w:sz w:val="32"/>
                      </w:rPr>
                    </w:pPr>
                    <w:r w:rsidRPr="00956245">
                      <w:rPr>
                        <w:rFonts w:ascii="宋体" w:eastAsia="宋体" w:hAnsi="宋体"/>
                        <w:b/>
                        <w:sz w:val="32"/>
                      </w:rPr>
                      <w:t>决定</w:t>
                    </w:r>
                  </w:p>
                </w:txbxContent>
              </v:textbox>
            </v:rect>
            <v:shape id="_x0000_s2701" type="#_x0000_t32" style="position:absolute;left:5721;top:10006;width:13;height:352" o:connectortype="straight">
              <v:stroke endarrow="block"/>
            </v:shape>
            <v:rect id="_x0000_s2702" style="position:absolute;left:4905;top:10358;width:1814;height:510">
              <v:textbox>
                <w:txbxContent>
                  <w:p w:rsidR="00DF50E5" w:rsidRPr="00956245" w:rsidRDefault="00DF50E5" w:rsidP="00956245">
                    <w:pPr>
                      <w:jc w:val="center"/>
                      <w:rPr>
                        <w:rFonts w:asciiTheme="majorEastAsia" w:eastAsiaTheme="majorEastAsia" w:hAnsiTheme="majorEastAsia"/>
                        <w:b/>
                        <w:sz w:val="32"/>
                      </w:rPr>
                    </w:pPr>
                    <w:r w:rsidRPr="00956245">
                      <w:rPr>
                        <w:rFonts w:asciiTheme="majorEastAsia" w:eastAsiaTheme="majorEastAsia" w:hAnsiTheme="majorEastAsia"/>
                        <w:b/>
                        <w:sz w:val="32"/>
                      </w:rPr>
                      <w:t>送达</w:t>
                    </w:r>
                  </w:p>
                </w:txbxContent>
              </v:textbox>
            </v:rect>
            <w10:wrap type="none"/>
            <w10:anchorlock/>
          </v:group>
        </w:pict>
      </w:r>
      <w:r w:rsidRPr="003D688E">
        <w:rPr>
          <w:rFonts w:ascii="仿宋" w:eastAsia="仿宋" w:hAnsi="仿宋"/>
          <w:noProof/>
          <w:sz w:val="32"/>
        </w:rPr>
        <w:pict>
          <v:line id="_x0000_s2564" style="position:absolute;left:0;text-align:left;z-index:251889664;mso-position-horizontal-relative:text;mso-position-vertical-relative:text" from="203.2pt,7.8pt" to="203.3pt,23.75pt">
            <v:stroke endarrow="block"/>
          </v:line>
        </w:pict>
      </w:r>
    </w:p>
    <w:p w:rsidR="004321A3" w:rsidRDefault="003D688E" w:rsidP="004321A3">
      <w:pPr>
        <w:rPr>
          <w:rFonts w:ascii="方正小标宋简体" w:eastAsia="方正小标宋简体"/>
          <w:sz w:val="44"/>
          <w:szCs w:val="44"/>
        </w:rPr>
      </w:pPr>
      <w:r w:rsidRPr="003D688E">
        <w:rPr>
          <w:rFonts w:ascii="仿宋" w:eastAsia="仿宋" w:hAnsi="仿宋"/>
          <w:noProof/>
          <w:sz w:val="32"/>
        </w:rPr>
        <w:pict>
          <v:line id="_x0000_s2570" style="position:absolute;left:0;text-align:left;z-index:251895808" from="202.4pt,36.5pt" to="202.4pt,55.25pt">
            <v:stroke endarrow="block"/>
          </v:line>
        </w:pict>
      </w:r>
      <w:r>
        <w:rPr>
          <w:rFonts w:ascii="方正小标宋简体" w:eastAsia="方正小标宋简体"/>
          <w:noProof/>
          <w:sz w:val="44"/>
          <w:szCs w:val="44"/>
          <w:lang w:bidi="ar-SA"/>
        </w:rPr>
        <w:pict>
          <v:rect id="_x0000_s2699" style="position:absolute;left:0;text-align:left;margin-left:154.45pt;margin-top:1.35pt;width:106.55pt;height:35.15pt;z-index:251954176">
            <v:textbox>
              <w:txbxContent>
                <w:p w:rsidR="00DF50E5" w:rsidRPr="00956245" w:rsidRDefault="00DF50E5" w:rsidP="00956245">
                  <w:pPr>
                    <w:jc w:val="center"/>
                    <w:rPr>
                      <w:b/>
                      <w:sz w:val="32"/>
                    </w:rPr>
                  </w:pPr>
                  <w:r w:rsidRPr="00956245">
                    <w:rPr>
                      <w:b/>
                      <w:sz w:val="32"/>
                    </w:rPr>
                    <w:t>执行</w:t>
                  </w:r>
                </w:p>
              </w:txbxContent>
            </v:textbox>
          </v:rect>
        </w:pict>
      </w:r>
      <w:r>
        <w:rPr>
          <w:rFonts w:ascii="方正小标宋简体" w:eastAsia="方正小标宋简体"/>
          <w:noProof/>
          <w:sz w:val="44"/>
          <w:szCs w:val="44"/>
        </w:rPr>
        <w:pict>
          <v:shape id="_x0000_s2576" type="#_x0000_t61" style="position:absolute;left:0;text-align:left;margin-left:279pt;margin-top:207.95pt;width:188.25pt;height:101.95pt;z-index:251901952" adj="-4463,21526">
            <v:textbox style="mso-next-textbox:#_x0000_s2576">
              <w:txbxContent>
                <w:p w:rsidR="00DF50E5" w:rsidRPr="005C0308" w:rsidRDefault="00DF50E5" w:rsidP="004321A3">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noProof/>
          <w:sz w:val="44"/>
          <w:szCs w:val="44"/>
          <w:lang w:bidi="ar-SA"/>
        </w:rPr>
        <w:pict>
          <v:shape id="_x0000_s2581" type="#_x0000_t32" style="position:absolute;left:0;text-align:left;margin-left:203.3pt;margin-top:207.95pt;width:0;height:14.25pt;z-index:251908096" o:connectortype="straight">
            <v:stroke endarrow="block"/>
          </v:shape>
        </w:pict>
      </w:r>
      <w:r w:rsidRPr="003D688E">
        <w:rPr>
          <w:rFonts w:ascii="仿宋" w:eastAsia="仿宋" w:hAnsi="仿宋"/>
          <w:noProof/>
          <w:sz w:val="32"/>
        </w:rPr>
        <w:pict>
          <v:rect id="_x0000_s2571" style="position:absolute;left:0;text-align:left;margin-left:171pt;margin-top:222.2pt;width:1in;height:31.5pt;z-index:251896832">
            <v:textbox style="mso-next-textbox:#_x0000_s2571">
              <w:txbxContent>
                <w:p w:rsidR="00DF50E5" w:rsidRPr="00917439" w:rsidRDefault="00DF50E5" w:rsidP="004321A3">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3D688E">
        <w:rPr>
          <w:rFonts w:ascii="仿宋" w:eastAsia="仿宋" w:hAnsi="仿宋"/>
          <w:noProof/>
          <w:sz w:val="32"/>
        </w:rPr>
        <w:pict>
          <v:rect id="_x0000_s2569" style="position:absolute;left:0;text-align:left;margin-left:135pt;margin-top:171.6pt;width:135pt;height:36.35pt;z-index:251894784">
            <v:textbox style="mso-next-textbox:#_x0000_s2569">
              <w:txbxContent>
                <w:p w:rsidR="00DF50E5" w:rsidRPr="00917439" w:rsidRDefault="00DF50E5" w:rsidP="004321A3">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p>
    <w:p w:rsidR="004321A3" w:rsidRPr="004321A3" w:rsidRDefault="003D688E" w:rsidP="004321A3">
      <w:pPr>
        <w:rPr>
          <w:rFonts w:ascii="Calibri" w:eastAsia="宋体" w:hAnsi="Calibri" w:cs="Times New Roman"/>
          <w:szCs w:val="22"/>
        </w:rPr>
      </w:pPr>
      <w:r w:rsidRPr="003D688E">
        <w:rPr>
          <w:rFonts w:ascii="仿宋" w:eastAsia="仿宋" w:hAnsi="仿宋"/>
          <w:noProof/>
          <w:sz w:val="32"/>
        </w:rPr>
        <w:pict>
          <v:shape id="_x0000_s2574" type="#_x0000_t176" style="position:absolute;left:0;text-align:left;margin-left:162pt;margin-top:8.45pt;width:86.25pt;height:32.25pt;z-index:251899904">
            <v:textbox style="mso-next-textbox:#_x0000_s2574">
              <w:txbxContent>
                <w:p w:rsidR="00DF50E5" w:rsidRPr="00917439" w:rsidRDefault="00DF50E5" w:rsidP="004321A3">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p>
    <w:p w:rsidR="00B443D9" w:rsidRDefault="00B443D9" w:rsidP="00222567">
      <w:pPr>
        <w:autoSpaceDE w:val="0"/>
        <w:autoSpaceDN w:val="0"/>
        <w:adjustRightInd w:val="0"/>
        <w:spacing w:line="287" w:lineRule="auto"/>
        <w:jc w:val="center"/>
        <w:rPr>
          <w:rFonts w:ascii="宋体" w:eastAsia="宋体" w:cs="宋体"/>
          <w:b/>
          <w:bCs/>
          <w:color w:val="000000"/>
          <w:kern w:val="0"/>
          <w:sz w:val="44"/>
          <w:szCs w:val="44"/>
          <w:lang w:val="zh-CN"/>
        </w:rPr>
      </w:pPr>
    </w:p>
    <w:p w:rsidR="00B443D9" w:rsidRDefault="00B443D9" w:rsidP="00222567">
      <w:pPr>
        <w:autoSpaceDE w:val="0"/>
        <w:autoSpaceDN w:val="0"/>
        <w:adjustRightInd w:val="0"/>
        <w:spacing w:line="287" w:lineRule="auto"/>
        <w:jc w:val="center"/>
        <w:rPr>
          <w:rFonts w:ascii="宋体" w:eastAsia="宋体" w:cs="宋体"/>
          <w:b/>
          <w:bCs/>
          <w:color w:val="000000"/>
          <w:kern w:val="0"/>
          <w:sz w:val="44"/>
          <w:szCs w:val="44"/>
          <w:lang w:val="zh-CN"/>
        </w:rPr>
      </w:pPr>
    </w:p>
    <w:p w:rsidR="00B443D9" w:rsidRDefault="00B443D9" w:rsidP="00222567">
      <w:pPr>
        <w:autoSpaceDE w:val="0"/>
        <w:autoSpaceDN w:val="0"/>
        <w:adjustRightInd w:val="0"/>
        <w:spacing w:line="287" w:lineRule="auto"/>
        <w:jc w:val="center"/>
        <w:rPr>
          <w:rFonts w:ascii="宋体" w:eastAsia="宋体" w:cs="宋体"/>
          <w:b/>
          <w:bCs/>
          <w:color w:val="000000"/>
          <w:kern w:val="0"/>
          <w:sz w:val="44"/>
          <w:szCs w:val="44"/>
          <w:lang w:val="zh-CN"/>
        </w:rPr>
      </w:pPr>
    </w:p>
    <w:p w:rsidR="00222567" w:rsidRPr="0046313A" w:rsidRDefault="00222567" w:rsidP="00222567">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46313A">
        <w:rPr>
          <w:rFonts w:ascii="宋体" w:eastAsia="宋体" w:cs="宋体" w:hint="eastAsia"/>
          <w:b/>
          <w:bCs/>
          <w:color w:val="000000"/>
          <w:kern w:val="0"/>
          <w:sz w:val="44"/>
          <w:szCs w:val="44"/>
          <w:lang w:val="zh-CN"/>
        </w:rPr>
        <w:t>那曲地区</w:t>
      </w:r>
      <w:r>
        <w:rPr>
          <w:rFonts w:ascii="宋体" w:eastAsia="宋体" w:cs="宋体" w:hint="eastAsia"/>
          <w:b/>
          <w:bCs/>
          <w:color w:val="000000"/>
          <w:kern w:val="0"/>
          <w:sz w:val="44"/>
          <w:szCs w:val="44"/>
          <w:lang w:val="zh-CN"/>
        </w:rPr>
        <w:t>嘉黎</w:t>
      </w:r>
      <w:r w:rsidRPr="0046313A">
        <w:rPr>
          <w:rFonts w:ascii="宋体" w:eastAsia="宋体" w:cs="宋体" w:hint="eastAsia"/>
          <w:b/>
          <w:bCs/>
          <w:color w:val="000000"/>
          <w:kern w:val="0"/>
          <w:sz w:val="44"/>
          <w:szCs w:val="44"/>
          <w:lang w:val="zh-CN"/>
        </w:rPr>
        <w:t>县政府办公室（法制办、应急办、人防办、地震局）行政处罚流程图</w:t>
      </w:r>
    </w:p>
    <w:p w:rsidR="00222567" w:rsidRPr="00F43363" w:rsidRDefault="00222567" w:rsidP="00222567">
      <w:pPr>
        <w:spacing w:line="400" w:lineRule="exact"/>
        <w:jc w:val="left"/>
        <w:rPr>
          <w:rFonts w:ascii="仿宋" w:eastAsia="仿宋" w:hAnsi="仿宋"/>
          <w:sz w:val="32"/>
        </w:rPr>
      </w:pPr>
      <w:r w:rsidRPr="0046313A">
        <w:rPr>
          <w:rFonts w:ascii="黑体" w:eastAsia="黑体" w:hAnsi="黑体" w:hint="eastAsia"/>
          <w:sz w:val="28"/>
          <w:szCs w:val="28"/>
        </w:rPr>
        <w:t>职权名称：</w:t>
      </w:r>
      <w:r w:rsidRPr="004471FB">
        <w:rPr>
          <w:rFonts w:ascii="仿宋" w:eastAsia="仿宋" w:hAnsi="仿宋" w:hint="eastAsia"/>
          <w:color w:val="000000"/>
          <w:sz w:val="28"/>
          <w:szCs w:val="28"/>
        </w:rPr>
        <w:t>批准未进行地震安全性评价的重大建设工程或者可能产生严重次生灾害的建设工程立项施工的；擅自向社会发布或者泄露地震预测意见的；不及时核实地震异常现象的；迟报、虚报、谎报、瞒报灾情的；截留、挪用、贪污抗震救灾款物的；国家工作人员在防震减灾工作中滥用职权、玩忽职守、徇私舞弊处罚</w:t>
      </w:r>
      <w:r w:rsidR="003D688E">
        <w:rPr>
          <w:rFonts w:ascii="仿宋" w:eastAsia="仿宋" w:hAnsi="仿宋"/>
          <w:noProof/>
          <w:sz w:val="32"/>
        </w:rPr>
        <w:pict>
          <v:line id="_x0000_s2634" style="position:absolute;z-index:251925504;mso-position-horizontal-relative:text;mso-position-vertical-relative:text" from="207pt,850.2pt" to="207pt,881.4pt">
            <v:stroke endarrow="block"/>
          </v:line>
        </w:pict>
      </w:r>
      <w:r w:rsidRPr="00F43363">
        <w:rPr>
          <w:rFonts w:ascii="仿宋" w:eastAsia="仿宋" w:hAnsi="仿宋" w:hint="eastAsia"/>
          <w:sz w:val="32"/>
        </w:rPr>
        <w:t>序号</w:t>
      </w:r>
      <w:r>
        <w:rPr>
          <w:rFonts w:ascii="仿宋" w:eastAsia="仿宋" w:hAnsi="仿宋" w:hint="eastAsia"/>
          <w:sz w:val="32"/>
        </w:rPr>
        <w:t>：</w:t>
      </w:r>
    </w:p>
    <w:p w:rsidR="005E4D82" w:rsidRPr="005E4D82" w:rsidRDefault="003D688E" w:rsidP="005E4D82">
      <w:pPr>
        <w:jc w:val="left"/>
        <w:rPr>
          <w:rFonts w:ascii="仿宋" w:eastAsia="仿宋" w:hAnsi="仿宋"/>
          <w:sz w:val="32"/>
        </w:rPr>
      </w:pPr>
      <w:r>
        <w:rPr>
          <w:rFonts w:ascii="仿宋" w:eastAsia="仿宋" w:hAnsi="仿宋"/>
          <w:noProof/>
          <w:sz w:val="32"/>
          <w:lang w:bidi="ar-SA"/>
        </w:rPr>
        <w:pict>
          <v:shape id="_x0000_s2664" type="#_x0000_t176" style="position:absolute;margin-left:135pt;margin-top:21.45pt;width:153pt;height:32.9pt;z-index:251936768">
            <v:textbox style="mso-next-textbox:#_x0000_s2664">
              <w:txbxContent>
                <w:p w:rsidR="00DF50E5" w:rsidRPr="00917439" w:rsidRDefault="00DF50E5" w:rsidP="005E4D82">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Pr>
          <w:rFonts w:ascii="仿宋" w:eastAsia="仿宋" w:hAnsi="仿宋"/>
          <w:noProof/>
          <w:sz w:val="32"/>
        </w:rPr>
        <w:pict>
          <v:line id="_x0000_s2453" style="position:absolute;z-index:251846656" from="207pt,850.2pt" to="207pt,881.4pt">
            <v:stroke endarrow="block"/>
          </v:line>
        </w:pict>
      </w:r>
      <w:r w:rsidR="00F43363" w:rsidRPr="00F43363">
        <w:rPr>
          <w:rFonts w:ascii="仿宋" w:eastAsia="仿宋" w:hAnsi="仿宋" w:hint="eastAsia"/>
          <w:sz w:val="32"/>
        </w:rPr>
        <w:t>序号</w:t>
      </w:r>
      <w:r w:rsidR="00F43363">
        <w:rPr>
          <w:rFonts w:ascii="仿宋" w:eastAsia="仿宋" w:hAnsi="仿宋" w:hint="eastAsia"/>
          <w:sz w:val="32"/>
        </w:rPr>
        <w:t>：5</w:t>
      </w:r>
    </w:p>
    <w:p w:rsidR="005E4D82" w:rsidRPr="0067382C" w:rsidRDefault="003D688E" w:rsidP="005E4D82">
      <w:pPr>
        <w:tabs>
          <w:tab w:val="left" w:pos="1522"/>
        </w:tabs>
        <w:rPr>
          <w:rFonts w:ascii="方正小标宋简体" w:eastAsia="方正小标宋简体"/>
          <w:sz w:val="44"/>
          <w:szCs w:val="44"/>
        </w:rPr>
      </w:pPr>
      <w:r>
        <w:rPr>
          <w:rFonts w:ascii="方正小标宋简体" w:eastAsia="方正小标宋简体"/>
          <w:noProof/>
          <w:sz w:val="44"/>
          <w:szCs w:val="44"/>
          <w:lang w:bidi="ar-SA"/>
        </w:rPr>
        <w:pict>
          <v:shape id="_x0000_s2675" type="#_x0000_t32" style="position:absolute;left:0;text-align:left;margin-left:212.35pt;margin-top:23.15pt;width:0;height:14.65pt;z-index:251951104" o:connectortype="straight">
            <v:stroke endarrow="block"/>
          </v:shape>
        </w:pict>
      </w:r>
      <w:r>
        <w:rPr>
          <w:rFonts w:ascii="方正小标宋简体" w:eastAsia="方正小标宋简体"/>
          <w:noProof/>
          <w:sz w:val="44"/>
          <w:szCs w:val="44"/>
          <w:lang w:bidi="ar-SA"/>
        </w:rPr>
        <w:pict>
          <v:rect id="_x0000_s2666" style="position:absolute;left:0;text-align:left;margin-left:165.75pt;margin-top:37.8pt;width:89.25pt;height:28.1pt;z-index:251937792">
            <v:textbox style="mso-next-textbox:#_x0000_s2666">
              <w:txbxContent>
                <w:p w:rsidR="00DF50E5" w:rsidRPr="00917439" w:rsidRDefault="00DF50E5" w:rsidP="005E4D82">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p>
    <w:p w:rsidR="005E4D82" w:rsidRPr="0067382C" w:rsidRDefault="003D688E" w:rsidP="005E4D82">
      <w:pPr>
        <w:rPr>
          <w:rFonts w:ascii="方正小标宋简体" w:eastAsia="方正小标宋简体"/>
          <w:sz w:val="44"/>
          <w:szCs w:val="44"/>
        </w:rPr>
      </w:pPr>
      <w:r w:rsidRPr="003D688E">
        <w:rPr>
          <w:rFonts w:ascii="宋体" w:eastAsia="宋体" w:hAnsi="宋体" w:cs="宋体"/>
          <w:noProof/>
          <w:kern w:val="0"/>
          <w:sz w:val="24"/>
          <w:szCs w:val="24"/>
          <w:lang w:bidi="ar-SA"/>
        </w:rPr>
        <w:pict>
          <v:rect id="_x0000_s2669" style="position:absolute;left:0;text-align:left;margin-left:174pt;margin-top:33.35pt;width:81pt;height:31.5pt;z-index:251940864">
            <v:textbox style="mso-next-textbox:#_x0000_s2669">
              <w:txbxContent>
                <w:p w:rsidR="00DF50E5" w:rsidRPr="00917439"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44"/>
          <w:szCs w:val="44"/>
          <w:lang w:bidi="ar-SA"/>
        </w:rPr>
        <w:pict>
          <v:shape id="_x0000_s2676" type="#_x0000_t32" style="position:absolute;left:0;text-align:left;margin-left:212.35pt;margin-top:19.1pt;width:0;height:14.25pt;z-index:251952128" o:connectortype="straight">
            <v:stroke endarrow="block"/>
          </v:shape>
        </w:pict>
      </w:r>
      <w:r>
        <w:rPr>
          <w:rFonts w:ascii="方正小标宋简体" w:eastAsia="方正小标宋简体"/>
          <w:noProof/>
          <w:sz w:val="44"/>
          <w:szCs w:val="44"/>
        </w:rPr>
        <w:pict>
          <v:shape id="_x0000_s2660" type="#_x0000_t61" style="position:absolute;left:0;text-align:left;margin-left:310.5pt;margin-top:10.45pt;width:162pt;height:41.8pt;z-index:251932672" adj="-7567,21910">
            <v:textbox style="mso-next-textbox:#_x0000_s2660">
              <w:txbxContent>
                <w:p w:rsidR="00DF50E5" w:rsidRPr="005C0308" w:rsidRDefault="00DF50E5" w:rsidP="005E4D82">
                  <w:pPr>
                    <w:rPr>
                      <w:rFonts w:ascii="仿宋_GB2312" w:eastAsia="仿宋_GB2312"/>
                    </w:rPr>
                  </w:pPr>
                  <w:r w:rsidRPr="005C0308">
                    <w:rPr>
                      <w:rFonts w:ascii="仿宋_GB2312" w:eastAsia="仿宋_GB2312" w:hint="eastAsia"/>
                    </w:rPr>
                    <w:t>现场勘查、询问行政管理相对人</w:t>
                  </w:r>
                </w:p>
              </w:txbxContent>
            </v:textbox>
          </v:shape>
        </w:pict>
      </w:r>
    </w:p>
    <w:p w:rsidR="005E4D82" w:rsidRDefault="003D688E" w:rsidP="005E4D82">
      <w:pPr>
        <w:rPr>
          <w:rFonts w:ascii="方正小标宋简体" w:eastAsia="方正小标宋简体"/>
          <w:sz w:val="44"/>
          <w:szCs w:val="44"/>
        </w:rPr>
      </w:pPr>
      <w:r w:rsidRPr="003D688E">
        <w:rPr>
          <w:rFonts w:ascii="宋体" w:eastAsia="宋体" w:hAnsi="宋体" w:cs="宋体"/>
          <w:noProof/>
          <w:kern w:val="0"/>
          <w:sz w:val="24"/>
          <w:szCs w:val="24"/>
          <w:lang w:bidi="ar-SA"/>
        </w:rPr>
        <w:pict>
          <v:rect id="_x0000_s2672" style="position:absolute;left:0;text-align:left;margin-left:153pt;margin-top:39.05pt;width:117pt;height:27pt;z-index:251945984">
            <v:textbox style="mso-next-textbox:#_x0000_s2672">
              <w:txbxContent>
                <w:p w:rsidR="00DF50E5" w:rsidRPr="00917439"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仿宋" w:eastAsia="仿宋" w:hAnsi="仿宋"/>
          <w:noProof/>
          <w:sz w:val="32"/>
          <w:lang w:bidi="ar-SA"/>
        </w:rPr>
        <w:pict>
          <v:shape id="_x0000_s2677" type="#_x0000_t32" style="position:absolute;left:0;text-align:left;margin-left:212.35pt;margin-top:18.05pt;width:0;height:21pt;z-index:251953152" o:connectortype="straight">
            <v:stroke endarrow="block"/>
          </v:shape>
        </w:pict>
      </w:r>
    </w:p>
    <w:p w:rsidR="005E4D82" w:rsidRPr="004321A3" w:rsidRDefault="003D688E" w:rsidP="005E4D82">
      <w:pPr>
        <w:rPr>
          <w:rFonts w:ascii="Calibri" w:eastAsia="宋体" w:hAnsi="Calibri" w:cs="Times New Roman"/>
          <w:szCs w:val="22"/>
        </w:rPr>
      </w:pPr>
      <w:r w:rsidRPr="003D688E">
        <w:rPr>
          <w:rFonts w:ascii="宋体" w:eastAsia="宋体" w:hAnsi="宋体" w:cs="宋体"/>
          <w:kern w:val="0"/>
          <w:sz w:val="24"/>
          <w:szCs w:val="24"/>
        </w:rPr>
        <w:pict>
          <v:rect id="_x0000_s2671" style="position:absolute;left:0;text-align:left;margin-left:226.5pt;margin-top:493.75pt;width:117pt;height:31.2pt;z-index:251944960">
            <v:textbox style="mso-next-textbox:#_x0000_s2671">
              <w:txbxContent>
                <w:p w:rsidR="00DF50E5"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宋体" w:eastAsia="宋体" w:hAnsi="宋体" w:cs="宋体"/>
          <w:kern w:val="0"/>
          <w:sz w:val="24"/>
          <w:szCs w:val="24"/>
        </w:rPr>
        <w:pict>
          <v:rect id="_x0000_s2670" style="position:absolute;left:0;text-align:left;margin-left:226.5pt;margin-top:493.75pt;width:117pt;height:31.2pt;z-index:251942912">
            <v:textbox style="mso-next-textbox:#_x0000_s2670">
              <w:txbxContent>
                <w:p w:rsidR="00DF50E5"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p>
    <w:p w:rsidR="00222567" w:rsidRDefault="003D688E" w:rsidP="005E4D82">
      <w:pPr>
        <w:autoSpaceDE w:val="0"/>
        <w:autoSpaceDN w:val="0"/>
        <w:adjustRightInd w:val="0"/>
        <w:spacing w:line="287" w:lineRule="auto"/>
        <w:rPr>
          <w:rFonts w:ascii="宋体" w:eastAsia="宋体" w:cs="宋体"/>
          <w:b/>
          <w:bCs/>
          <w:color w:val="000000"/>
          <w:kern w:val="0"/>
          <w:sz w:val="44"/>
          <w:szCs w:val="44"/>
          <w:lang w:val="zh-CN"/>
        </w:rPr>
      </w:pPr>
      <w:r w:rsidRPr="003D688E">
        <w:rPr>
          <w:rFonts w:ascii="仿宋" w:eastAsia="仿宋" w:hAnsi="仿宋"/>
          <w:noProof/>
          <w:sz w:val="32"/>
        </w:rPr>
        <w:pict>
          <v:rect id="_x0000_s2655" style="position:absolute;left:0;text-align:left;margin-left:123pt;margin-top:22.4pt;width:180pt;height:29.25pt;z-index:251927552">
            <v:textbox style="mso-next-textbox:#_x0000_s2655">
              <w:txbxContent>
                <w:p w:rsidR="00DF50E5" w:rsidRPr="00917439" w:rsidRDefault="00DF50E5" w:rsidP="005E4D82">
                  <w:pPr>
                    <w:spacing w:line="400" w:lineRule="exact"/>
                    <w:jc w:val="center"/>
                    <w:rPr>
                      <w:rFonts w:ascii="仿宋_GB2312" w:eastAsia="仿宋_GB2312"/>
                      <w:sz w:val="30"/>
                      <w:szCs w:val="30"/>
                    </w:rPr>
                  </w:pPr>
                  <w:r>
                    <w:rPr>
                      <w:rFonts w:ascii="仿宋_GB2312" w:eastAsia="仿宋_GB2312"/>
                      <w:sz w:val="30"/>
                      <w:szCs w:val="30"/>
                    </w:rPr>
                    <w:t>审批审查</w:t>
                  </w:r>
                </w:p>
              </w:txbxContent>
            </v:textbox>
          </v:rect>
        </w:pict>
      </w:r>
      <w:r w:rsidRPr="003D688E">
        <w:rPr>
          <w:rFonts w:ascii="仿宋" w:eastAsia="仿宋" w:hAnsi="仿宋"/>
          <w:noProof/>
          <w:sz w:val="32"/>
        </w:rPr>
        <w:pict>
          <v:line id="_x0000_s2658" style="position:absolute;left:0;text-align:left;flip:x;z-index:251930624" from="212.35pt,3.65pt" to="212.35pt,22.4pt">
            <v:stroke endarrow="block"/>
          </v:line>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sidRPr="003D688E">
        <w:rPr>
          <w:rFonts w:ascii="宋体" w:eastAsia="宋体" w:hAnsi="宋体" w:cs="宋体"/>
          <w:noProof/>
          <w:kern w:val="0"/>
          <w:sz w:val="24"/>
          <w:szCs w:val="24"/>
          <w:lang w:bidi="ar-SA"/>
        </w:rPr>
        <w:pict>
          <v:shape id="_x0000_s2719" type="#_x0000_t32" style="position:absolute;left:0;text-align:left;margin-left:212.35pt;margin-top:20.45pt;width:0;height:27pt;z-index:251955200" o:connectortype="straight">
            <v:stroke endarrow="block"/>
          </v:shape>
        </w:pict>
      </w:r>
      <w:r w:rsidRPr="003D688E">
        <w:rPr>
          <w:rFonts w:ascii="宋体" w:eastAsia="宋体" w:hAnsi="宋体" w:cs="宋体"/>
          <w:kern w:val="0"/>
          <w:sz w:val="24"/>
          <w:szCs w:val="24"/>
        </w:rPr>
        <w:pict>
          <v:rect id="_x0000_s2673" style="position:absolute;left:0;text-align:left;margin-left:226.5pt;margin-top:493.75pt;width:117pt;height:31.2pt;z-index:251948032">
            <v:textbox style="mso-next-textbox:#_x0000_s2673">
              <w:txbxContent>
                <w:p w:rsidR="00DF50E5"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宋体" w:eastAsia="宋体" w:hAnsi="宋体" w:cs="宋体"/>
          <w:kern w:val="0"/>
          <w:sz w:val="24"/>
          <w:szCs w:val="24"/>
        </w:rPr>
        <w:pict>
          <v:rect id="_x0000_s2674" style="position:absolute;left:0;text-align:left;margin-left:226.5pt;margin-top:493.75pt;width:117pt;height:31.2pt;z-index:251950080">
            <v:textbox style="mso-next-textbox:#_x0000_s2674">
              <w:txbxContent>
                <w:p w:rsidR="00DF50E5"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sidRPr="003D688E">
        <w:rPr>
          <w:rFonts w:ascii="仿宋" w:eastAsia="仿宋" w:hAnsi="仿宋"/>
          <w:noProof/>
          <w:sz w:val="32"/>
        </w:rPr>
        <w:pict>
          <v:rect id="_x0000_s2656" style="position:absolute;left:0;text-align:left;margin-left:135pt;margin-top:16.25pt;width:153pt;height:36.75pt;z-index:251928576">
            <v:textbox style="mso-next-textbox:#_x0000_s2656">
              <w:txbxContent>
                <w:p w:rsidR="00DF50E5" w:rsidRPr="00917439"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处罚告知</w:t>
                  </w:r>
                </w:p>
              </w:txbxContent>
            </v:textbox>
          </v:rect>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sidRPr="003D688E">
        <w:rPr>
          <w:rFonts w:ascii="方正小标宋简体" w:eastAsia="方正小标宋简体"/>
          <w:noProof/>
          <w:sz w:val="44"/>
          <w:szCs w:val="44"/>
          <w:lang w:bidi="ar-SA"/>
        </w:rPr>
        <w:pict>
          <v:shape id="_x0000_s2663" type="#_x0000_t32" style="position:absolute;left:0;text-align:left;margin-left:212.35pt;margin-top:21.8pt;width:0;height:14.25pt;z-index:251935744" o:connectortype="straight">
            <v:stroke endarrow="block"/>
          </v:shape>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Pr>
          <w:rFonts w:ascii="宋体" w:eastAsia="宋体" w:cs="宋体"/>
          <w:b/>
          <w:bCs/>
          <w:noProof/>
          <w:color w:val="000000"/>
          <w:kern w:val="0"/>
          <w:sz w:val="44"/>
          <w:szCs w:val="44"/>
          <w:lang w:bidi="ar-SA"/>
        </w:rPr>
        <w:pict>
          <v:rect id="_x0000_s2720" style="position:absolute;left:0;text-align:left;margin-left:157.5pt;margin-top:4.85pt;width:97.5pt;height:30.75pt;z-index:251956224">
            <v:textbox>
              <w:txbxContent>
                <w:p w:rsidR="00DF50E5" w:rsidRPr="00CB5D56" w:rsidRDefault="00DF50E5" w:rsidP="00CB5D56">
                  <w:pPr>
                    <w:jc w:val="center"/>
                    <w:rPr>
                      <w:b/>
                      <w:sz w:val="32"/>
                    </w:rPr>
                  </w:pPr>
                  <w:r w:rsidRPr="00CB5D56">
                    <w:rPr>
                      <w:b/>
                      <w:sz w:val="32"/>
                    </w:rPr>
                    <w:t>决定</w:t>
                  </w:r>
                </w:p>
              </w:txbxContent>
            </v:textbox>
          </v:rect>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Pr>
          <w:rFonts w:ascii="宋体" w:eastAsia="宋体" w:cs="宋体"/>
          <w:b/>
          <w:bCs/>
          <w:noProof/>
          <w:color w:val="000000"/>
          <w:kern w:val="0"/>
          <w:sz w:val="44"/>
          <w:szCs w:val="44"/>
          <w:lang w:bidi="ar-SA"/>
        </w:rPr>
        <w:pict>
          <v:shape id="_x0000_s2721" type="#_x0000_t32" style="position:absolute;left:0;text-align:left;margin-left:207pt;margin-top:8.15pt;width:0;height:27.15pt;z-index:251957248" o:connectortype="straight">
            <v:stroke endarrow="block"/>
          </v:shape>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sidRPr="003D688E">
        <w:rPr>
          <w:rFonts w:ascii="方正小标宋简体" w:eastAsia="方正小标宋简体"/>
          <w:noProof/>
          <w:sz w:val="44"/>
          <w:szCs w:val="44"/>
        </w:rPr>
        <w:pict>
          <v:shape id="_x0000_s2661" type="#_x0000_t61" style="position:absolute;left:0;text-align:left;margin-left:266.25pt;margin-top:28.7pt;width:206.25pt;height:67.05pt;z-index:251933696" adj="-2974,16107">
            <v:textbox style="mso-next-textbox:#_x0000_s2661">
              <w:txbxContent>
                <w:p w:rsidR="00DF50E5" w:rsidRPr="005C0308" w:rsidRDefault="00DF50E5" w:rsidP="00CB5D56">
                  <w:pPr>
                    <w:spacing w:line="34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sidRPr="003D688E">
        <w:rPr>
          <w:rFonts w:ascii="仿宋" w:eastAsia="仿宋" w:hAnsi="仿宋"/>
          <w:noProof/>
          <w:sz w:val="32"/>
        </w:rPr>
        <w:pict>
          <v:rect id="_x0000_s2657" style="position:absolute;left:0;text-align:left;margin-left:174pt;margin-top:4.1pt;width:1in;height:31.5pt;z-index:251929600">
            <v:textbox style="mso-next-textbox:#_x0000_s2657">
              <w:txbxContent>
                <w:p w:rsidR="00DF50E5" w:rsidRPr="00917439" w:rsidRDefault="00DF50E5" w:rsidP="005E4D82">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p>
    <w:p w:rsidR="005E4D82" w:rsidRDefault="003D688E" w:rsidP="0004381B">
      <w:pPr>
        <w:autoSpaceDE w:val="0"/>
        <w:autoSpaceDN w:val="0"/>
        <w:adjustRightInd w:val="0"/>
        <w:spacing w:line="287" w:lineRule="auto"/>
        <w:jc w:val="center"/>
        <w:rPr>
          <w:rFonts w:ascii="宋体" w:eastAsia="宋体" w:cs="宋体"/>
          <w:b/>
          <w:bCs/>
          <w:color w:val="000000"/>
          <w:kern w:val="0"/>
          <w:sz w:val="44"/>
          <w:szCs w:val="44"/>
          <w:lang w:val="zh-CN"/>
        </w:rPr>
      </w:pPr>
      <w:r w:rsidRPr="003D688E">
        <w:rPr>
          <w:rFonts w:ascii="仿宋" w:eastAsia="仿宋" w:hAnsi="仿宋"/>
          <w:noProof/>
          <w:sz w:val="32"/>
          <w:lang w:bidi="ar-SA"/>
        </w:rPr>
        <w:pict>
          <v:shape id="_x0000_s2722" type="#_x0000_t32" style="position:absolute;left:0;text-align:left;margin-left:207pt;margin-top:4.4pt;width:0;height:17.85pt;z-index:251958272" o:connectortype="straight">
            <v:stroke endarrow="block"/>
          </v:shape>
        </w:pict>
      </w:r>
      <w:r w:rsidRPr="003D688E">
        <w:rPr>
          <w:rFonts w:ascii="仿宋" w:eastAsia="仿宋" w:hAnsi="仿宋"/>
          <w:noProof/>
          <w:sz w:val="32"/>
        </w:rPr>
        <w:pict>
          <v:shape id="_x0000_s2659" type="#_x0000_t176" style="position:absolute;left:0;text-align:left;margin-left:165.75pt;margin-top:22.25pt;width:70.5pt;height:42.3pt;z-index:251931648">
            <v:textbox style="mso-next-textbox:#_x0000_s2659">
              <w:txbxContent>
                <w:p w:rsidR="00DF50E5" w:rsidRPr="00917439" w:rsidRDefault="00DF50E5" w:rsidP="005E4D82">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p>
    <w:p w:rsidR="005E4D82" w:rsidRDefault="005E4D82" w:rsidP="0004381B">
      <w:pPr>
        <w:autoSpaceDE w:val="0"/>
        <w:autoSpaceDN w:val="0"/>
        <w:adjustRightInd w:val="0"/>
        <w:spacing w:line="287" w:lineRule="auto"/>
        <w:jc w:val="center"/>
        <w:rPr>
          <w:rFonts w:ascii="宋体" w:eastAsia="宋体" w:cs="宋体"/>
          <w:b/>
          <w:bCs/>
          <w:color w:val="000000"/>
          <w:kern w:val="0"/>
          <w:sz w:val="44"/>
          <w:szCs w:val="44"/>
          <w:lang w:val="zh-CN"/>
        </w:rPr>
      </w:pPr>
    </w:p>
    <w:p w:rsidR="005E4D82" w:rsidRDefault="005E4D82" w:rsidP="0004381B">
      <w:pPr>
        <w:autoSpaceDE w:val="0"/>
        <w:autoSpaceDN w:val="0"/>
        <w:adjustRightInd w:val="0"/>
        <w:spacing w:line="287" w:lineRule="auto"/>
        <w:jc w:val="center"/>
        <w:rPr>
          <w:rFonts w:ascii="宋体" w:eastAsia="宋体" w:cs="宋体"/>
          <w:b/>
          <w:bCs/>
          <w:color w:val="000000"/>
          <w:kern w:val="0"/>
          <w:sz w:val="44"/>
          <w:szCs w:val="44"/>
          <w:lang w:val="zh-CN"/>
        </w:rPr>
      </w:pPr>
    </w:p>
    <w:p w:rsidR="005E4D82" w:rsidRDefault="005E4D82" w:rsidP="0004381B">
      <w:pPr>
        <w:autoSpaceDE w:val="0"/>
        <w:autoSpaceDN w:val="0"/>
        <w:adjustRightInd w:val="0"/>
        <w:spacing w:line="287" w:lineRule="auto"/>
        <w:jc w:val="center"/>
        <w:rPr>
          <w:rFonts w:ascii="宋体" w:eastAsia="宋体" w:cs="宋体"/>
          <w:b/>
          <w:bCs/>
          <w:color w:val="000000"/>
          <w:kern w:val="0"/>
          <w:sz w:val="44"/>
          <w:szCs w:val="44"/>
          <w:lang w:val="zh-CN"/>
        </w:rPr>
      </w:pPr>
    </w:p>
    <w:p w:rsidR="0004381B" w:rsidRPr="0046313A" w:rsidRDefault="0004381B" w:rsidP="0004381B">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46313A">
        <w:rPr>
          <w:rFonts w:ascii="宋体" w:eastAsia="宋体" w:cs="宋体" w:hint="eastAsia"/>
          <w:b/>
          <w:bCs/>
          <w:color w:val="000000"/>
          <w:kern w:val="0"/>
          <w:sz w:val="44"/>
          <w:szCs w:val="44"/>
          <w:lang w:val="zh-CN"/>
        </w:rPr>
        <w:lastRenderedPageBreak/>
        <w:t>那曲地区</w:t>
      </w:r>
      <w:r w:rsidR="00B51D67">
        <w:rPr>
          <w:rFonts w:ascii="宋体" w:eastAsia="宋体" w:cs="宋体" w:hint="eastAsia"/>
          <w:b/>
          <w:bCs/>
          <w:color w:val="000000"/>
          <w:kern w:val="0"/>
          <w:sz w:val="44"/>
          <w:szCs w:val="44"/>
          <w:lang w:val="zh-CN"/>
        </w:rPr>
        <w:t>嘉黎</w:t>
      </w:r>
      <w:r w:rsidRPr="0046313A">
        <w:rPr>
          <w:rFonts w:ascii="宋体" w:eastAsia="宋体" w:cs="宋体" w:hint="eastAsia"/>
          <w:b/>
          <w:bCs/>
          <w:color w:val="000000"/>
          <w:kern w:val="0"/>
          <w:sz w:val="44"/>
          <w:szCs w:val="44"/>
          <w:lang w:val="zh-CN"/>
        </w:rPr>
        <w:t>县政府办公室（法制办、应急办、人防办、地震局）行政处罚流程图</w:t>
      </w:r>
    </w:p>
    <w:p w:rsidR="0004381B" w:rsidRDefault="0004381B" w:rsidP="0004381B">
      <w:pPr>
        <w:spacing w:line="400" w:lineRule="exact"/>
        <w:jc w:val="left"/>
        <w:rPr>
          <w:rFonts w:ascii="仿宋" w:eastAsia="仿宋" w:hAnsi="仿宋"/>
          <w:sz w:val="28"/>
          <w:szCs w:val="28"/>
        </w:rPr>
      </w:pPr>
      <w:r w:rsidRPr="0046313A">
        <w:rPr>
          <w:rFonts w:ascii="黑体" w:eastAsia="黑体" w:hAnsi="黑体" w:hint="eastAsia"/>
          <w:sz w:val="28"/>
          <w:szCs w:val="28"/>
        </w:rPr>
        <w:t>职权名称：</w:t>
      </w:r>
      <w:r w:rsidRPr="0004381B">
        <w:rPr>
          <w:rFonts w:ascii="仿宋" w:eastAsia="仿宋" w:hAnsi="仿宋" w:hint="eastAsia"/>
          <w:sz w:val="28"/>
          <w:szCs w:val="28"/>
        </w:rPr>
        <w:t xml:space="preserve">侵占、损毁、拆除或者擅自移动地震监测设施的；危害地震观测环境处罚 </w:t>
      </w:r>
    </w:p>
    <w:p w:rsidR="00CB5D56" w:rsidRDefault="00F43363" w:rsidP="00CB5D56">
      <w:pPr>
        <w:spacing w:line="400" w:lineRule="exact"/>
        <w:jc w:val="left"/>
        <w:rPr>
          <w:rFonts w:ascii="仿宋" w:eastAsia="仿宋" w:hAnsi="仿宋"/>
          <w:sz w:val="28"/>
          <w:szCs w:val="28"/>
        </w:rPr>
      </w:pPr>
      <w:r>
        <w:rPr>
          <w:rFonts w:ascii="仿宋" w:eastAsia="仿宋" w:hAnsi="仿宋" w:hint="eastAsia"/>
          <w:sz w:val="28"/>
          <w:szCs w:val="28"/>
        </w:rPr>
        <w:t>序号：6</w:t>
      </w:r>
      <w:r w:rsidR="003D688E" w:rsidRPr="003D688E">
        <w:rPr>
          <w:rFonts w:ascii="方正小标宋简体" w:eastAsia="方正小标宋简体"/>
          <w:noProof/>
          <w:sz w:val="44"/>
          <w:szCs w:val="44"/>
          <w:lang w:bidi="ar-SA"/>
        </w:rPr>
        <w:pict>
          <v:shape id="_x0000_s2724" type="#_x0000_t176" style="position:absolute;margin-left:147pt;margin-top:31.35pt;width:153pt;height:39pt;z-index:251959296;mso-position-horizontal-relative:text;mso-position-vertical-relative:text">
            <v:textbox style="mso-next-textbox:#_x0000_s2724">
              <w:txbxContent>
                <w:p w:rsidR="00DF50E5" w:rsidRPr="00917439" w:rsidRDefault="00DF50E5" w:rsidP="00CB5D56">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3D688E" w:rsidRPr="003D688E">
        <w:rPr>
          <w:rFonts w:ascii="方正小标宋简体" w:eastAsia="方正小标宋简体"/>
          <w:noProof/>
          <w:sz w:val="44"/>
          <w:szCs w:val="44"/>
        </w:rPr>
        <w:pict>
          <v:line id="_x0000_s2507" style="position:absolute;z-index:251872256;mso-position-horizontal-relative:text;mso-position-vertical-relative:text" from="207pt,850.2pt" to="207pt,881.4pt">
            <v:stroke endarrow="block"/>
          </v:line>
        </w:pict>
      </w:r>
    </w:p>
    <w:p w:rsidR="00CB5D56" w:rsidRPr="00CB5D56" w:rsidRDefault="00CB5D56" w:rsidP="00CB5D56">
      <w:pPr>
        <w:rPr>
          <w:rFonts w:ascii="仿宋" w:eastAsia="仿宋" w:hAnsi="仿宋"/>
          <w:sz w:val="28"/>
          <w:szCs w:val="28"/>
        </w:rPr>
      </w:pPr>
    </w:p>
    <w:p w:rsidR="00CB5D56" w:rsidRPr="00CB5D56" w:rsidRDefault="003D688E" w:rsidP="00CB5D56">
      <w:pPr>
        <w:rPr>
          <w:rFonts w:ascii="仿宋" w:eastAsia="仿宋" w:hAnsi="仿宋"/>
          <w:sz w:val="28"/>
          <w:szCs w:val="28"/>
        </w:rPr>
      </w:pPr>
      <w:r>
        <w:rPr>
          <w:rFonts w:ascii="仿宋" w:eastAsia="仿宋" w:hAnsi="仿宋"/>
          <w:noProof/>
          <w:sz w:val="28"/>
          <w:szCs w:val="28"/>
          <w:lang w:bidi="ar-SA"/>
        </w:rPr>
        <w:pict>
          <v:shape id="_x0000_s2725" type="#_x0000_t32" style="position:absolute;left:0;text-align:left;margin-left:3in;margin-top:19.15pt;width:0;height:14pt;z-index:251960320" o:connectortype="straight">
            <v:stroke endarrow="block"/>
          </v:shape>
        </w:pict>
      </w:r>
    </w:p>
    <w:p w:rsidR="00CB5D56" w:rsidRPr="00CB5D56" w:rsidRDefault="003D688E" w:rsidP="00CB5D56">
      <w:pPr>
        <w:jc w:val="center"/>
        <w:rPr>
          <w:rFonts w:ascii="仿宋" w:eastAsia="仿宋" w:hAnsi="仿宋"/>
          <w:sz w:val="28"/>
          <w:szCs w:val="28"/>
        </w:rPr>
      </w:pPr>
      <w:r>
        <w:rPr>
          <w:rFonts w:ascii="仿宋" w:eastAsia="仿宋" w:hAnsi="仿宋"/>
          <w:noProof/>
          <w:sz w:val="28"/>
          <w:szCs w:val="28"/>
          <w:lang w:bidi="ar-SA"/>
        </w:rPr>
        <w:pict>
          <v:shape id="_x0000_s2728" type="#_x0000_t32" style="position:absolute;left:0;text-align:left;margin-left:3in;margin-top:26.7pt;width:0;height:12pt;z-index:251962368" o:connectortype="straight">
            <v:stroke endarrow="block"/>
          </v:shape>
        </w:pict>
      </w:r>
      <w:r>
        <w:rPr>
          <w:rFonts w:ascii="仿宋" w:eastAsia="仿宋" w:hAnsi="仿宋"/>
          <w:noProof/>
          <w:sz w:val="28"/>
          <w:szCs w:val="28"/>
          <w:lang w:bidi="ar-SA"/>
        </w:rPr>
        <w:pict>
          <v:rect id="_x0000_s2727" style="position:absolute;left:0;text-align:left;margin-left:171.75pt;margin-top:1.95pt;width:89.25pt;height:24.75pt;z-index:251961344">
            <v:textbox style="mso-next-textbox:#_x0000_s2727">
              <w:txbxContent>
                <w:p w:rsidR="00DF50E5" w:rsidRPr="00917439" w:rsidRDefault="00DF50E5" w:rsidP="00CB5D56">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p>
    <w:p w:rsidR="00CB5D56" w:rsidRPr="00CB5D56" w:rsidRDefault="003D688E" w:rsidP="00CB5D56">
      <w:pPr>
        <w:rPr>
          <w:rFonts w:ascii="仿宋" w:eastAsia="仿宋" w:hAnsi="仿宋"/>
          <w:sz w:val="28"/>
          <w:szCs w:val="28"/>
        </w:rPr>
      </w:pPr>
      <w:r w:rsidRPr="003D688E">
        <w:rPr>
          <w:rFonts w:ascii="方正小标宋简体" w:eastAsia="方正小标宋简体"/>
          <w:noProof/>
          <w:sz w:val="44"/>
          <w:szCs w:val="44"/>
        </w:rPr>
        <w:pict>
          <v:rect id="_x0000_s2502" style="position:absolute;left:0;text-align:left;margin-left:126.75pt;margin-top:7.5pt;width:180pt;height:31.2pt;z-index:251867136">
            <v:textbox style="mso-next-textbox:#_x0000_s2502">
              <w:txbxContent>
                <w:p w:rsidR="00DF50E5" w:rsidRPr="00917439" w:rsidRDefault="00DF50E5" w:rsidP="00CB5D56">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p>
    <w:p w:rsidR="0004381B" w:rsidRPr="00CB5D56" w:rsidRDefault="003D688E" w:rsidP="00CB5D56">
      <w:pPr>
        <w:rPr>
          <w:rFonts w:ascii="仿宋" w:eastAsia="仿宋" w:hAnsi="仿宋"/>
          <w:sz w:val="28"/>
          <w:szCs w:val="28"/>
        </w:rPr>
      </w:pPr>
      <w:r w:rsidRPr="003D688E">
        <w:rPr>
          <w:rFonts w:ascii="方正小标宋简体" w:eastAsia="方正小标宋简体"/>
          <w:noProof/>
          <w:sz w:val="44"/>
          <w:szCs w:val="44"/>
          <w:lang w:bidi="ar-SA"/>
        </w:rPr>
        <w:pict>
          <v:rect id="_x0000_s2735" style="position:absolute;left:0;text-align:left;margin-left:171.75pt;margin-top:346.05pt;width:84.75pt;height:36pt;z-index:251971584">
            <v:textbox>
              <w:txbxContent>
                <w:p w:rsidR="00DF50E5" w:rsidRPr="00CB5D56" w:rsidRDefault="00DF50E5" w:rsidP="00CB5D56">
                  <w:pPr>
                    <w:jc w:val="center"/>
                    <w:rPr>
                      <w:rFonts w:asciiTheme="majorEastAsia" w:eastAsiaTheme="majorEastAsia" w:hAnsiTheme="majorEastAsia"/>
                      <w:b/>
                      <w:sz w:val="32"/>
                    </w:rPr>
                  </w:pPr>
                  <w:r w:rsidRPr="00CB5D56">
                    <w:rPr>
                      <w:rFonts w:asciiTheme="majorEastAsia" w:eastAsiaTheme="majorEastAsia" w:hAnsiTheme="majorEastAsia"/>
                      <w:b/>
                      <w:sz w:val="32"/>
                    </w:rPr>
                    <w:t>结案</w:t>
                  </w:r>
                </w:p>
              </w:txbxContent>
            </v:textbox>
          </v:rect>
        </w:pict>
      </w:r>
      <w:r w:rsidRPr="003D688E">
        <w:rPr>
          <w:rFonts w:ascii="方正小标宋简体" w:eastAsia="方正小标宋简体"/>
          <w:noProof/>
          <w:sz w:val="44"/>
          <w:szCs w:val="44"/>
          <w:lang w:bidi="ar-SA"/>
        </w:rPr>
        <w:pict>
          <v:shape id="_x0000_s2734" type="#_x0000_t32" style="position:absolute;left:0;text-align:left;margin-left:3in;margin-top:319.05pt;width:0;height:27pt;z-index:251970560" o:connectortype="straight">
            <v:stroke endarrow="block"/>
          </v:shape>
        </w:pict>
      </w:r>
      <w:r w:rsidRPr="003D688E">
        <w:rPr>
          <w:rFonts w:ascii="方正小标宋简体" w:eastAsia="方正小标宋简体"/>
          <w:noProof/>
          <w:sz w:val="44"/>
          <w:szCs w:val="44"/>
          <w:lang w:bidi="ar-SA"/>
        </w:rPr>
        <w:pict>
          <v:rect id="_x0000_s2733" style="position:absolute;left:0;text-align:left;margin-left:171.75pt;margin-top:284.25pt;width:89.25pt;height:34.8pt;z-index:251969536">
            <v:textbox>
              <w:txbxContent>
                <w:p w:rsidR="00DF50E5" w:rsidRPr="00CB5D56" w:rsidRDefault="00DF50E5" w:rsidP="00CB5D56">
                  <w:pPr>
                    <w:jc w:val="center"/>
                    <w:rPr>
                      <w:b/>
                      <w:sz w:val="32"/>
                    </w:rPr>
                  </w:pPr>
                  <w:r w:rsidRPr="00CB5D56">
                    <w:rPr>
                      <w:b/>
                      <w:sz w:val="32"/>
                    </w:rPr>
                    <w:t>执行</w:t>
                  </w:r>
                </w:p>
              </w:txbxContent>
            </v:textbox>
          </v:rect>
        </w:pict>
      </w:r>
      <w:r w:rsidRPr="003D688E">
        <w:rPr>
          <w:rFonts w:ascii="方正小标宋简体" w:eastAsia="方正小标宋简体"/>
          <w:noProof/>
          <w:sz w:val="44"/>
          <w:szCs w:val="44"/>
        </w:rPr>
        <w:pict>
          <v:line id="_x0000_s2508" style="position:absolute;left:0;text-align:left;z-index:251873280" from="3in,253.05pt" to="3in,284.25pt">
            <v:stroke endarrow="block"/>
          </v:line>
        </w:pict>
      </w:r>
      <w:r w:rsidRPr="003D688E">
        <w:rPr>
          <w:rFonts w:ascii="方正小标宋简体" w:eastAsia="方正小标宋简体"/>
          <w:noProof/>
          <w:sz w:val="44"/>
          <w:szCs w:val="44"/>
        </w:rPr>
        <w:pict>
          <v:rect id="_x0000_s2506" style="position:absolute;left:0;text-align:left;margin-left:162.75pt;margin-top:219.75pt;width:107.25pt;height:33.3pt;z-index:251871232">
            <v:textbox style="mso-next-textbox:#_x0000_s2506">
              <w:txbxContent>
                <w:p w:rsidR="00DF50E5" w:rsidRPr="00917439" w:rsidRDefault="00DF50E5" w:rsidP="0004381B">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3D688E">
        <w:rPr>
          <w:rFonts w:ascii="方正小标宋简体" w:eastAsia="方正小标宋简体"/>
          <w:noProof/>
          <w:sz w:val="44"/>
          <w:szCs w:val="44"/>
        </w:rPr>
        <w:pict>
          <v:line id="_x0000_s2505" style="position:absolute;left:0;text-align:left;z-index:251870208" from="3in,188.55pt" to="3in,219.75pt">
            <v:stroke endarrow="block"/>
          </v:line>
        </w:pict>
      </w:r>
      <w:r w:rsidRPr="003D688E">
        <w:rPr>
          <w:rFonts w:ascii="方正小标宋简体" w:eastAsia="方正小标宋简体"/>
          <w:noProof/>
          <w:sz w:val="44"/>
          <w:szCs w:val="44"/>
          <w:lang w:bidi="ar-SA"/>
        </w:rPr>
        <w:pict>
          <v:rect id="_x0000_s2732" style="position:absolute;left:0;text-align:left;margin-left:162.75pt;margin-top:152.65pt;width:107.25pt;height:35.9pt;z-index:251968512">
            <v:textbox>
              <w:txbxContent>
                <w:p w:rsidR="00DF50E5" w:rsidRPr="00CB5D56" w:rsidRDefault="00DF50E5" w:rsidP="00CB5D56">
                  <w:pPr>
                    <w:jc w:val="center"/>
                    <w:rPr>
                      <w:b/>
                      <w:sz w:val="32"/>
                    </w:rPr>
                  </w:pPr>
                  <w:r w:rsidRPr="00CB5D56">
                    <w:rPr>
                      <w:b/>
                      <w:sz w:val="32"/>
                    </w:rPr>
                    <w:t>决定</w:t>
                  </w:r>
                </w:p>
              </w:txbxContent>
            </v:textbox>
          </v:rect>
        </w:pict>
      </w:r>
      <w:r w:rsidRPr="003D688E">
        <w:rPr>
          <w:rFonts w:ascii="方正小标宋简体" w:eastAsia="方正小标宋简体"/>
          <w:noProof/>
          <w:sz w:val="44"/>
          <w:szCs w:val="44"/>
        </w:rPr>
        <w:pict>
          <v:line id="_x0000_s2503" style="position:absolute;left:0;text-align:left;z-index:251868160" from="3in,121.45pt" to="3in,152.65pt">
            <v:stroke endarrow="block"/>
          </v:line>
        </w:pict>
      </w:r>
      <w:r w:rsidRPr="003D688E">
        <w:rPr>
          <w:rFonts w:ascii="方正小标宋简体" w:eastAsia="方正小标宋简体"/>
          <w:noProof/>
          <w:sz w:val="44"/>
          <w:szCs w:val="44"/>
        </w:rPr>
        <w:pict>
          <v:rect id="_x0000_s2504" style="position:absolute;left:0;text-align:left;margin-left:147pt;margin-top:86.5pt;width:135pt;height:31.2pt;z-index:251869184">
            <v:textbox style="mso-next-textbox:#_x0000_s2504">
              <w:txbxContent>
                <w:p w:rsidR="00DF50E5" w:rsidRPr="00917439" w:rsidRDefault="00DF50E5" w:rsidP="0004381B">
                  <w:pPr>
                    <w:spacing w:line="400" w:lineRule="exact"/>
                    <w:jc w:val="center"/>
                    <w:rPr>
                      <w:rFonts w:ascii="仿宋_GB2312" w:eastAsia="仿宋_GB2312"/>
                      <w:sz w:val="30"/>
                      <w:szCs w:val="30"/>
                    </w:rPr>
                  </w:pPr>
                  <w:r>
                    <w:rPr>
                      <w:rFonts w:ascii="仿宋_GB2312" w:eastAsia="仿宋_GB2312" w:hint="eastAsia"/>
                      <w:sz w:val="30"/>
                      <w:szCs w:val="30"/>
                    </w:rPr>
                    <w:t>处罚前告知</w:t>
                  </w:r>
                </w:p>
              </w:txbxContent>
            </v:textbox>
          </v:rect>
        </w:pict>
      </w:r>
      <w:r w:rsidRPr="003D688E">
        <w:rPr>
          <w:rFonts w:ascii="方正小标宋简体" w:eastAsia="方正小标宋简体"/>
          <w:noProof/>
          <w:sz w:val="44"/>
          <w:szCs w:val="44"/>
        </w:rPr>
        <w:pict>
          <v:line id="_x0000_s2501" style="position:absolute;left:0;text-align:left;z-index:251866112" from="3in,55.3pt" to="3in,86.5pt">
            <v:stroke endarrow="block"/>
          </v:line>
        </w:pict>
      </w:r>
      <w:r w:rsidRPr="003D688E">
        <w:rPr>
          <w:rFonts w:ascii="宋体" w:eastAsia="宋体" w:hAnsi="宋体" w:cs="宋体"/>
          <w:kern w:val="0"/>
          <w:sz w:val="24"/>
          <w:szCs w:val="24"/>
        </w:rPr>
        <w:pict>
          <v:rect id="_x0000_s2731" style="position:absolute;left:0;text-align:left;margin-left:171.75pt;margin-top:19.05pt;width:89.25pt;height:28.1pt;z-index:251967488">
            <v:textbox style="mso-next-textbox:#_x0000_s2731">
              <w:txbxContent>
                <w:p w:rsidR="00DF50E5" w:rsidRDefault="00DF50E5" w:rsidP="00CB5D56">
                  <w:pPr>
                    <w:spacing w:line="400" w:lineRule="exact"/>
                    <w:jc w:val="center"/>
                    <w:rPr>
                      <w:rFonts w:ascii="仿宋_GB2312" w:eastAsia="仿宋_GB2312"/>
                      <w:sz w:val="30"/>
                      <w:szCs w:val="30"/>
                    </w:rPr>
                  </w:pPr>
                  <w:r>
                    <w:rPr>
                      <w:rFonts w:ascii="仿宋_GB2312" w:eastAsia="仿宋_GB2312" w:hint="eastAsia"/>
                      <w:sz w:val="30"/>
                      <w:szCs w:val="30"/>
                    </w:rPr>
                    <w:t>审查</w:t>
                  </w:r>
                </w:p>
              </w:txbxContent>
            </v:textbox>
          </v:rect>
        </w:pict>
      </w:r>
      <w:r>
        <w:rPr>
          <w:rFonts w:ascii="仿宋" w:eastAsia="仿宋" w:hAnsi="仿宋"/>
          <w:noProof/>
          <w:sz w:val="28"/>
          <w:szCs w:val="28"/>
          <w:lang w:bidi="ar-SA"/>
        </w:rPr>
        <w:pict>
          <v:shape id="_x0000_s2730" type="#_x0000_t32" style="position:absolute;left:0;text-align:left;margin-left:3in;margin-top:4.05pt;width:0;height:15pt;z-index:251965440" o:connectortype="straight">
            <v:stroke endarrow="block"/>
          </v:shape>
        </w:pict>
      </w:r>
    </w:p>
    <w:p w:rsidR="000C3646" w:rsidRDefault="00CB5D56">
      <w:r>
        <w:rPr>
          <w:rFonts w:hint="eastAsia"/>
        </w:rPr>
        <w:object w:dxaOrig="11447" w:dyaOrig="15850">
          <v:shape id="_x0000_i1042" type="#_x0000_t75" style="width:423.75pt;height:682.5pt" o:ole="">
            <v:imagedata r:id="rId13" o:title=""/>
            <o:lock v:ext="edit" aspectratio="f"/>
          </v:shape>
          <o:OLEObject Type="Embed" ProgID="Visio.Drawing.11" ShapeID="_x0000_i1042" DrawAspect="Content" ObjectID="_658362252" r:id="rId14"/>
        </w:object>
      </w:r>
    </w:p>
    <w:p w:rsidR="000C3646" w:rsidRDefault="00CB5D56">
      <w:r>
        <w:rPr>
          <w:rFonts w:hint="eastAsia"/>
        </w:rPr>
        <w:object w:dxaOrig="11447" w:dyaOrig="15762">
          <v:shape id="_x0000_i1043" type="#_x0000_t75" style="width:423.75pt;height:663pt" o:ole="">
            <v:imagedata r:id="rId15" o:title=""/>
            <o:lock v:ext="edit" aspectratio="f"/>
          </v:shape>
          <o:OLEObject Type="Embed" ProgID="Visio.Drawing.11" ShapeID="_x0000_i1043" DrawAspect="Content" ObjectID="_658362253" r:id="rId16"/>
        </w:object>
      </w:r>
    </w:p>
    <w:p w:rsidR="006868ED" w:rsidRPr="006868ED" w:rsidRDefault="00CB5D56"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Pr>
          <w:rFonts w:hint="eastAsia"/>
        </w:rPr>
        <w:object w:dxaOrig="11447" w:dyaOrig="15736">
          <v:shape id="_x0000_i1044" type="#_x0000_t75" style="width:438pt;height:676.5pt" o:ole="">
            <v:imagedata r:id="rId17" o:title=""/>
            <o:lock v:ext="edit" aspectratio="f"/>
          </v:shape>
          <o:OLEObject Type="Embed" ProgID="Visio.Drawing.11" ShapeID="_x0000_i1044" DrawAspect="Content" ObjectID="_658362254" r:id="rId18"/>
        </w:object>
      </w:r>
      <w:r>
        <w:object w:dxaOrig="11447" w:dyaOrig="15822">
          <v:shape id="_x0000_i1045" type="#_x0000_t75" style="width:446.25pt;height:677.25pt" o:ole="">
            <v:imagedata r:id="rId19" o:title=""/>
            <o:lock v:ext="edit" aspectratio="f"/>
          </v:shape>
          <o:OLEObject Type="Embed" ProgID="Visio.Drawing.11" ShapeID="_x0000_i1045" DrawAspect="Content" ObjectID="_658362255" r:id="rId20"/>
        </w:object>
      </w:r>
      <w:r w:rsidR="006868ED"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006868ED" w:rsidRPr="006868ED">
        <w:rPr>
          <w:rFonts w:ascii="宋体" w:eastAsia="宋体" w:cs="宋体" w:hint="eastAsia"/>
          <w:b/>
          <w:bCs/>
          <w:color w:val="000000"/>
          <w:kern w:val="0"/>
          <w:sz w:val="44"/>
          <w:szCs w:val="44"/>
          <w:lang w:val="zh-CN"/>
        </w:rPr>
        <w:t>县政府办公室（法制办、应急办、人防办、地震局）行政</w:t>
      </w:r>
      <w:r w:rsidR="006868ED">
        <w:rPr>
          <w:rFonts w:ascii="宋体" w:eastAsia="宋体" w:cs="宋体" w:hint="eastAsia"/>
          <w:b/>
          <w:bCs/>
          <w:color w:val="000000"/>
          <w:kern w:val="0"/>
          <w:sz w:val="44"/>
          <w:szCs w:val="44"/>
          <w:lang w:val="zh-CN"/>
        </w:rPr>
        <w:t>处罚</w:t>
      </w:r>
      <w:r w:rsidR="006868ED"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侵占、毁损、拆除或者擅自移动地震监测设施的，危害地震观测环境的，破坏典型地震遗址、遗迹的单位的处罚</w:t>
      </w:r>
    </w:p>
    <w:p w:rsidR="006868ED" w:rsidRPr="0067382C" w:rsidRDefault="003D688E" w:rsidP="00F43363">
      <w:pPr>
        <w:jc w:val="left"/>
        <w:rPr>
          <w:rFonts w:ascii="方正小标宋简体" w:eastAsia="方正小标宋简体"/>
          <w:sz w:val="44"/>
          <w:szCs w:val="44"/>
        </w:rPr>
      </w:pPr>
      <w:r>
        <w:rPr>
          <w:rFonts w:ascii="方正小标宋简体" w:eastAsia="方正小标宋简体"/>
          <w:noProof/>
          <w:sz w:val="44"/>
          <w:szCs w:val="44"/>
        </w:rPr>
        <w:pict>
          <v:shape id="_x0000_s2060" type="#_x0000_t176" style="position:absolute;margin-left:117pt;margin-top:13.5pt;width:189pt;height:41.15pt;z-index:251660288">
            <v:textbox style="mso-next-textbox:#_x0000_s2060">
              <w:txbxContent>
                <w:p w:rsidR="00DF50E5" w:rsidRPr="00CB5D56" w:rsidRDefault="00DF50E5" w:rsidP="006868ED">
                  <w:pPr>
                    <w:jc w:val="center"/>
                    <w:rPr>
                      <w:rFonts w:asciiTheme="majorEastAsia" w:eastAsiaTheme="majorEastAsia" w:hAnsiTheme="majorEastAsia"/>
                      <w:b/>
                      <w:sz w:val="30"/>
                      <w:szCs w:val="30"/>
                    </w:rPr>
                  </w:pPr>
                  <w:r w:rsidRPr="00CB5D56">
                    <w:rPr>
                      <w:rFonts w:asciiTheme="majorEastAsia" w:eastAsiaTheme="majorEastAsia" w:hAnsiTheme="majorEastAsia" w:hint="eastAsia"/>
                      <w:b/>
                      <w:sz w:val="30"/>
                      <w:szCs w:val="30"/>
                    </w:rPr>
                    <w:t>发现违法事实、收集线索</w:t>
                  </w:r>
                </w:p>
              </w:txbxContent>
            </v:textbox>
          </v:shape>
        </w:pict>
      </w:r>
      <w:r>
        <w:rPr>
          <w:rFonts w:ascii="方正小标宋简体" w:eastAsia="方正小标宋简体"/>
          <w:noProof/>
          <w:sz w:val="44"/>
          <w:szCs w:val="44"/>
        </w:rPr>
        <w:pict>
          <v:shape id="_x0000_s2083" type="#_x0000_t109" style="position:absolute;margin-left:63pt;margin-top:201.2pt;width:27pt;height:1in;z-index:251683840" filled="f" fillcolor="#9cbee0" stroked="f" strokecolor="#739cc3" strokeweight="1.25pt">
            <v:fill color2="#bbd5f0"/>
            <v:textbox>
              <w:txbxContent>
                <w:p w:rsidR="00DF50E5" w:rsidRDefault="00DF50E5" w:rsidP="006868ED">
                  <w:r>
                    <w:rPr>
                      <w:rFonts w:hint="eastAsia"/>
                    </w:rPr>
                    <w:t>不同意</w:t>
                  </w:r>
                </w:p>
              </w:txbxContent>
            </v:textbox>
          </v:shape>
        </w:pict>
      </w:r>
      <w:r>
        <w:rPr>
          <w:rFonts w:ascii="方正小标宋简体" w:eastAsia="方正小标宋简体"/>
          <w:noProof/>
          <w:sz w:val="44"/>
          <w:szCs w:val="44"/>
        </w:rPr>
        <w:pict>
          <v:line id="_x0000_s2081" style="position:absolute;z-index:251681792" from="54pt,163.8pt" to="54pt,304.2pt"/>
        </w:pict>
      </w:r>
      <w:r>
        <w:rPr>
          <w:rFonts w:ascii="方正小标宋简体" w:eastAsia="方正小标宋简体"/>
          <w:noProof/>
          <w:sz w:val="44"/>
          <w:szCs w:val="44"/>
        </w:rPr>
        <w:pict>
          <v:line id="_x0000_s2082" style="position:absolute;flip:x;z-index:251682816" from="54pt,304.2pt" to="153pt,304.2pt"/>
        </w:pict>
      </w:r>
      <w:r>
        <w:rPr>
          <w:rFonts w:ascii="方正小标宋简体" w:eastAsia="方正小标宋简体"/>
          <w:noProof/>
          <w:sz w:val="44"/>
          <w:szCs w:val="44"/>
        </w:rPr>
        <w:pict>
          <v:line id="_x0000_s2080" style="position:absolute;z-index:251680768" from="54pt,163.8pt" to="162pt,163.8pt">
            <v:stroke endarrow="block"/>
          </v:line>
        </w:pict>
      </w:r>
      <w:r>
        <w:rPr>
          <w:rFonts w:ascii="方正小标宋简体" w:eastAsia="方正小标宋简体"/>
          <w:noProof/>
          <w:sz w:val="44"/>
          <w:szCs w:val="44"/>
        </w:rPr>
        <w:pict>
          <v:shape id="_x0000_s2077" type="#_x0000_t176" style="position:absolute;margin-left:162pt;margin-top:545.95pt;width:90pt;height:31.25pt;z-index:251677696">
            <v:textbox style="mso-next-textbox:#_x0000_s2077">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方正小标宋简体" w:eastAsia="方正小标宋简体"/>
          <w:noProof/>
          <w:sz w:val="44"/>
          <w:szCs w:val="44"/>
        </w:rPr>
        <w:pict>
          <v:line id="_x0000_s2076" style="position:absolute;z-index:251676672" from="207pt,514.8pt" to="207pt,546pt">
            <v:stroke endarrow="block"/>
          </v:line>
        </w:pict>
      </w:r>
      <w:r>
        <w:rPr>
          <w:rFonts w:ascii="方正小标宋简体" w:eastAsia="方正小标宋简体"/>
          <w:noProof/>
          <w:sz w:val="44"/>
          <w:szCs w:val="44"/>
        </w:rPr>
        <w:pict>
          <v:rect id="_x0000_s2074" style="position:absolute;margin-left:171pt;margin-top:483.6pt;width:1in;height:31.2pt;z-index:251674624">
            <v:textbox style="mso-next-textbox:#_x0000_s2074">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方正小标宋简体" w:eastAsia="方正小标宋简体"/>
          <w:noProof/>
          <w:sz w:val="44"/>
          <w:szCs w:val="44"/>
        </w:rPr>
        <w:pict>
          <v:line id="_x0000_s2075" style="position:absolute;z-index:251675648" from="207pt,850.2pt" to="207pt,881.4pt">
            <v:stroke endarrow="block"/>
          </v:line>
        </w:pict>
      </w:r>
      <w:r>
        <w:rPr>
          <w:rFonts w:ascii="方正小标宋简体" w:eastAsia="方正小标宋简体"/>
          <w:noProof/>
          <w:sz w:val="44"/>
          <w:szCs w:val="44"/>
        </w:rPr>
        <w:pict>
          <v:line id="_x0000_s2073" style="position:absolute;z-index:251673600" from="207pt,452.4pt" to="207pt,483.6pt">
            <v:stroke endarrow="block"/>
          </v:line>
        </w:pict>
      </w:r>
      <w:r>
        <w:rPr>
          <w:rFonts w:ascii="方正小标宋简体" w:eastAsia="方正小标宋简体"/>
          <w:noProof/>
          <w:sz w:val="44"/>
          <w:szCs w:val="44"/>
        </w:rPr>
        <w:pict>
          <v:rect id="_x0000_s2072" style="position:absolute;margin-left:135pt;margin-top:421.2pt;width:135pt;height:31.2pt;z-index:251672576">
            <v:textbox style="mso-next-textbox:#_x0000_s2072">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noProof/>
          <w:sz w:val="44"/>
          <w:szCs w:val="44"/>
        </w:rPr>
        <w:pict>
          <v:line id="_x0000_s2071" style="position:absolute;z-index:251671552" from="207pt,390pt" to="207pt,421.2pt">
            <v:stroke endarrow="block"/>
          </v:line>
        </w:pict>
      </w:r>
      <w:r>
        <w:rPr>
          <w:rFonts w:ascii="方正小标宋简体" w:eastAsia="方正小标宋简体"/>
          <w:noProof/>
          <w:sz w:val="44"/>
          <w:szCs w:val="44"/>
        </w:rPr>
        <w:pict>
          <v:rect id="_x0000_s2070" style="position:absolute;margin-left:117pt;margin-top:358.8pt;width:180pt;height:31.2pt;z-index:251670528">
            <v:textbox style="mso-next-textbox:#_x0000_s2070">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noProof/>
          <w:sz w:val="44"/>
          <w:szCs w:val="44"/>
        </w:rPr>
        <w:pict>
          <v:line id="_x0000_s2069" style="position:absolute;z-index:251669504" from="207pt,327.6pt" to="207pt,358.8pt">
            <v:stroke endarrow="block"/>
          </v:line>
        </w:pict>
      </w:r>
      <w:r>
        <w:rPr>
          <w:rFonts w:ascii="方正小标宋简体" w:eastAsia="方正小标宋简体"/>
          <w:noProof/>
          <w:sz w:val="44"/>
          <w:szCs w:val="44"/>
        </w:rPr>
        <w:pict>
          <v:shape id="_x0000_s2068" type="#_x0000_t110" style="position:absolute;margin-left:2in;margin-top:273pt;width:126pt;height:54.6pt;z-index:251668480">
            <v:textbox style="mso-next-textbox:#_x0000_s2068">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noProof/>
          <w:sz w:val="44"/>
          <w:szCs w:val="44"/>
        </w:rPr>
        <w:pict>
          <v:line id="_x0000_s2067" style="position:absolute;z-index:251667456" from="207pt,241.8pt" to="207pt,273pt">
            <v:stroke endarrow="block"/>
          </v:line>
        </w:pict>
      </w:r>
      <w:r>
        <w:rPr>
          <w:rFonts w:ascii="方正小标宋简体" w:eastAsia="方正小标宋简体"/>
          <w:noProof/>
          <w:sz w:val="44"/>
          <w:szCs w:val="44"/>
        </w:rPr>
        <w:pict>
          <v:rect id="_x0000_s2066" style="position:absolute;margin-left:2in;margin-top:210.6pt;width:117pt;height:31.2pt;z-index:251666432">
            <v:textbox style="mso-next-textbox:#_x0000_s2066">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noProof/>
          <w:sz w:val="44"/>
          <w:szCs w:val="44"/>
        </w:rPr>
        <w:pict>
          <v:line id="_x0000_s2065" style="position:absolute;z-index:251665408" from="207pt,179.4pt" to="207pt,210.6pt">
            <v:stroke endarrow="block"/>
          </v:line>
        </w:pict>
      </w:r>
      <w:r>
        <w:rPr>
          <w:rFonts w:ascii="方正小标宋简体" w:eastAsia="方正小标宋简体"/>
          <w:noProof/>
          <w:sz w:val="44"/>
          <w:szCs w:val="44"/>
        </w:rPr>
        <w:pict>
          <v:rect id="_x0000_s2064" style="position:absolute;margin-left:162pt;margin-top:148.2pt;width:81pt;height:31.2pt;z-index:251664384">
            <v:textbox style="mso-next-textbox:#_x0000_s2064">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44"/>
          <w:szCs w:val="44"/>
        </w:rPr>
        <w:pict>
          <v:line id="_x0000_s2063" style="position:absolute;z-index:251663360" from="207pt,117pt" to="207pt,148.2pt">
            <v:stroke endarrow="block"/>
          </v:line>
        </w:pict>
      </w:r>
      <w:r>
        <w:rPr>
          <w:rFonts w:ascii="方正小标宋简体" w:eastAsia="方正小标宋简体"/>
          <w:noProof/>
          <w:sz w:val="44"/>
          <w:szCs w:val="44"/>
        </w:rPr>
        <w:pict>
          <v:rect id="_x0000_s2062" style="position:absolute;margin-left:171pt;margin-top:85.8pt;width:1in;height:31.2pt;z-index:251662336">
            <v:textbox style="mso-next-textbox:#_x0000_s2062">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方正小标宋简体" w:eastAsia="方正小标宋简体"/>
          <w:noProof/>
          <w:sz w:val="44"/>
          <w:szCs w:val="44"/>
        </w:rPr>
        <w:pict>
          <v:line id="_x0000_s2061" style="position:absolute;z-index:251661312" from="207pt,54.6pt" to="207pt,85.8pt">
            <v:stroke endarrow="block"/>
          </v:line>
        </w:pict>
      </w:r>
      <w:r w:rsidR="00F43363">
        <w:rPr>
          <w:rFonts w:ascii="仿宋" w:eastAsia="仿宋" w:hAnsi="仿宋" w:hint="eastAsia"/>
          <w:sz w:val="32"/>
        </w:rPr>
        <w:t>序号：11</w:t>
      </w:r>
    </w:p>
    <w:p w:rsidR="006868ED" w:rsidRPr="0067382C" w:rsidRDefault="006868ED" w:rsidP="006868ED">
      <w:pPr>
        <w:rPr>
          <w:rFonts w:ascii="方正小标宋简体" w:eastAsia="方正小标宋简体"/>
          <w:sz w:val="44"/>
          <w:szCs w:val="44"/>
        </w:rPr>
      </w:pPr>
    </w:p>
    <w:p w:rsidR="006868ED" w:rsidRPr="0067382C" w:rsidRDefault="003D688E" w:rsidP="006868ED">
      <w:pPr>
        <w:rPr>
          <w:rFonts w:ascii="方正小标宋简体" w:eastAsia="方正小标宋简体"/>
          <w:sz w:val="44"/>
          <w:szCs w:val="44"/>
        </w:rPr>
      </w:pPr>
      <w:r>
        <w:rPr>
          <w:rFonts w:ascii="方正小标宋简体" w:eastAsia="方正小标宋简体"/>
          <w:noProof/>
          <w:sz w:val="44"/>
          <w:szCs w:val="44"/>
        </w:rPr>
        <w:pict>
          <v:shape id="_x0000_s2078" type="#_x0000_t61" style="position:absolute;left:0;text-align:left;margin-left:297pt;margin-top:31.2pt;width:162pt;height:39pt;z-index:251678720" adj="-7267,28523">
            <v:textbox style="mso-next-textbox:#_x0000_s2078">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6868ED" w:rsidRDefault="003D688E" w:rsidP="006868ED">
      <w:pPr>
        <w:rPr>
          <w:rFonts w:ascii="方正小标宋简体" w:eastAsia="方正小标宋简体"/>
          <w:sz w:val="44"/>
          <w:szCs w:val="44"/>
        </w:rPr>
      </w:pPr>
      <w:r>
        <w:rPr>
          <w:rFonts w:ascii="方正小标宋简体" w:eastAsia="方正小标宋简体"/>
          <w:sz w:val="44"/>
          <w:szCs w:val="44"/>
        </w:rPr>
      </w:r>
      <w:r>
        <w:rPr>
          <w:rFonts w:ascii="方正小标宋简体" w:eastAsia="方正小标宋简体"/>
          <w:sz w:val="44"/>
          <w:szCs w:val="44"/>
        </w:rPr>
        <w:pict>
          <v:group id="_x0000_s2057" editas="canvas" style="width:423pt;height:248pt;mso-position-horizontal-relative:char;mso-position-vertical-relative:line" coordorigin="2276,7231" coordsize="7200,4320">
            <o:lock v:ext="edit" aspectratio="t"/>
            <v:shape id="_x0000_s2058" type="#_x0000_t75" style="position:absolute;left:2276;top:7231;width:7200;height:4320" o:preferrelative="f">
              <v:fill o:detectmouseclick="t"/>
              <v:path o:extrusionok="t" o:connecttype="none"/>
              <o:lock v:ext="edit" text="t"/>
            </v:shape>
            <v:shape id="_x0000_s2059" type="#_x0000_t109" style="position:absolute;left:5953;top:7763;width:766;height:409" filled="f" fillcolor="#9cbee0" stroked="f" strokecolor="#739cc3" strokeweight="1.25pt">
              <v:fill color2="#bbd5f0"/>
              <v:textbox style="mso-next-textbox:#_x0000_s2059">
                <w:txbxContent>
                  <w:p w:rsidR="00DF50E5" w:rsidRDefault="00DF50E5" w:rsidP="006868ED">
                    <w:r>
                      <w:rPr>
                        <w:rFonts w:hint="eastAsia"/>
                      </w:rPr>
                      <w:t>同意</w:t>
                    </w:r>
                  </w:p>
                </w:txbxContent>
              </v:textbox>
            </v:shape>
            <w10:wrap type="none"/>
            <w10:anchorlock/>
          </v:group>
        </w:pict>
      </w:r>
    </w:p>
    <w:p w:rsidR="006868ED" w:rsidRDefault="003D688E" w:rsidP="006868ED">
      <w:pPr>
        <w:spacing w:line="1200" w:lineRule="exact"/>
        <w:rPr>
          <w:rFonts w:ascii="方正小标宋简体" w:eastAsia="方正小标宋简体"/>
          <w:sz w:val="44"/>
          <w:szCs w:val="44"/>
        </w:rPr>
      </w:pPr>
      <w:r>
        <w:rPr>
          <w:rFonts w:ascii="方正小标宋简体" w:eastAsia="方正小标宋简体"/>
          <w:noProof/>
          <w:sz w:val="44"/>
          <w:szCs w:val="44"/>
        </w:rPr>
        <w:pict>
          <v:shape id="_x0000_s2079" type="#_x0000_t61" style="position:absolute;left:0;text-align:left;margin-left:4in;margin-top:22.5pt;width:159pt;height:74.25pt;z-index:251679744" adj="-5285,21367">
            <v:textbox style="mso-next-textbox:#_x0000_s2079">
              <w:txbxContent>
                <w:p w:rsidR="00DF50E5" w:rsidRPr="005C0308" w:rsidRDefault="00DF50E5" w:rsidP="00CB5D56">
                  <w:pPr>
                    <w:spacing w:line="32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Default="006868ED" w:rsidP="006868ED">
      <w:pPr>
        <w:jc w:val="left"/>
        <w:rPr>
          <w:rFonts w:ascii="方正小标宋简体" w:eastAsia="方正小标宋简体"/>
          <w:sz w:val="44"/>
          <w:szCs w:val="44"/>
        </w:rPr>
      </w:pPr>
      <w:r>
        <w:rPr>
          <w:rFonts w:ascii="黑体" w:eastAsia="黑体" w:hAnsi="黑体" w:hint="eastAsia"/>
          <w:sz w:val="32"/>
        </w:rPr>
        <w:lastRenderedPageBreak/>
        <w:t>职权名称：</w:t>
      </w:r>
      <w:r w:rsidRPr="006868ED">
        <w:rPr>
          <w:rFonts w:ascii="仿宋" w:eastAsia="仿宋" w:hAnsi="仿宋" w:hint="eastAsia"/>
          <w:sz w:val="32"/>
        </w:rPr>
        <w:t>对建设单位从事建设活动时，未按照要求增建抗干扰设施或者新建地震监测设施，对地震监测设施或者地震观测环境造成破坏的处罚</w:t>
      </w:r>
    </w:p>
    <w:p w:rsidR="006868ED" w:rsidRPr="00F43363" w:rsidRDefault="003D688E" w:rsidP="00F43363">
      <w:pPr>
        <w:jc w:val="left"/>
        <w:rPr>
          <w:rFonts w:ascii="仿宋" w:eastAsia="仿宋" w:hAnsi="仿宋"/>
          <w:sz w:val="44"/>
          <w:szCs w:val="44"/>
        </w:rPr>
      </w:pPr>
      <w:r>
        <w:rPr>
          <w:rFonts w:ascii="仿宋" w:eastAsia="仿宋" w:hAnsi="仿宋"/>
          <w:noProof/>
          <w:sz w:val="44"/>
          <w:szCs w:val="44"/>
        </w:rPr>
        <w:pict>
          <v:shape id="_x0000_s2110" type="#_x0000_t109" style="position:absolute;margin-left:63pt;margin-top:201.2pt;width:27pt;height:1in;z-index:251709440" filled="f" fillcolor="#9cbee0" stroked="f" strokecolor="#739cc3" strokeweight="1.25pt">
            <v:fill color2="#bbd5f0"/>
            <v:textbox style="mso-next-textbox:#_x0000_s2110">
              <w:txbxContent>
                <w:p w:rsidR="00DF50E5" w:rsidRDefault="00DF50E5" w:rsidP="006868ED">
                  <w:r>
                    <w:rPr>
                      <w:rFonts w:hint="eastAsia"/>
                    </w:rPr>
                    <w:t>不同意</w:t>
                  </w:r>
                </w:p>
              </w:txbxContent>
            </v:textbox>
          </v:shape>
        </w:pict>
      </w:r>
      <w:r>
        <w:rPr>
          <w:rFonts w:ascii="仿宋" w:eastAsia="仿宋" w:hAnsi="仿宋"/>
          <w:noProof/>
          <w:sz w:val="44"/>
          <w:szCs w:val="44"/>
        </w:rPr>
        <w:pict>
          <v:line id="_x0000_s2102" style="position:absolute;z-index:251701248" from="207pt,850.2pt" to="207pt,881.4pt">
            <v:stroke endarrow="block"/>
          </v:line>
        </w:pict>
      </w:r>
      <w:r>
        <w:rPr>
          <w:rFonts w:ascii="仿宋" w:eastAsia="仿宋" w:hAnsi="仿宋"/>
          <w:noProof/>
          <w:sz w:val="44"/>
          <w:szCs w:val="44"/>
        </w:rPr>
        <w:pict>
          <v:shape id="_x0000_s2087" type="#_x0000_t176" style="position:absolute;margin-left:126pt;margin-top:23.4pt;width:153pt;height:31.25pt;z-index:251685888">
            <v:textbox style="mso-next-textbox:#_x0000_s2087">
              <w:txbxContent>
                <w:p w:rsidR="00DF50E5" w:rsidRPr="00917439" w:rsidRDefault="00DF50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Pr>
          <w:rFonts w:ascii="仿宋" w:eastAsia="仿宋" w:hAnsi="仿宋" w:hint="eastAsia"/>
          <w:sz w:val="32"/>
        </w:rPr>
        <w:t>：12</w: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44"/>
          <w:szCs w:val="44"/>
        </w:rPr>
        <w:pict>
          <v:rect id="_x0000_s2089" style="position:absolute;left:0;text-align:left;margin-left:171pt;margin-top:40.05pt;width:1in;height:29.25pt;z-index:251687936">
            <v:textbox style="mso-next-textbox:#_x0000_s2089">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3D688E">
        <w:rPr>
          <w:rFonts w:ascii="仿宋" w:eastAsia="仿宋" w:hAnsi="仿宋"/>
          <w:noProof/>
          <w:sz w:val="44"/>
          <w:szCs w:val="44"/>
        </w:rPr>
        <w:pict>
          <v:line id="_x0000_s2088" style="position:absolute;left:0;text-align:left;z-index:251686912" from="207pt,23.4pt" to="207pt,40.05pt">
            <v:stroke endarrow="block"/>
          </v:line>
        </w:pic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44"/>
          <w:szCs w:val="44"/>
        </w:rPr>
        <w:pict>
          <v:line id="_x0000_s2090" style="position:absolute;left:0;text-align:left;z-index:251688960" from="207pt,22.5pt" to="207pt,46.5pt">
            <v:stroke endarrow="block"/>
          </v:line>
        </w:pict>
      </w:r>
      <w:r>
        <w:rPr>
          <w:rFonts w:ascii="方正小标宋简体" w:eastAsia="方正小标宋简体"/>
          <w:noProof/>
          <w:sz w:val="44"/>
          <w:szCs w:val="44"/>
        </w:rPr>
        <w:pict>
          <v:shape id="_x0000_s2105" type="#_x0000_t61" style="position:absolute;left:0;text-align:left;margin-left:297pt;margin-top:31.2pt;width:162pt;height:39pt;z-index:251704320" adj="-6967,21462">
            <v:textbox style="mso-next-textbox:#_x0000_s2105">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3D688E" w:rsidP="006868ED">
      <w:pPr>
        <w:tabs>
          <w:tab w:val="left" w:pos="1522"/>
        </w:tabs>
        <w:rPr>
          <w:rFonts w:ascii="方正小标宋简体" w:eastAsia="方正小标宋简体"/>
          <w:sz w:val="44"/>
          <w:szCs w:val="44"/>
        </w:rPr>
      </w:pPr>
      <w:r w:rsidRPr="003D688E">
        <w:rPr>
          <w:rFonts w:ascii="仿宋" w:eastAsia="仿宋" w:hAnsi="仿宋"/>
          <w:noProof/>
          <w:sz w:val="44"/>
          <w:szCs w:val="44"/>
        </w:rPr>
        <w:pict>
          <v:line id="_x0000_s2108" style="position:absolute;left:0;text-align:left;z-index:251707392" from="54pt,23.4pt" to="54pt,139.9pt"/>
        </w:pict>
      </w:r>
      <w:r w:rsidRPr="003D688E">
        <w:rPr>
          <w:rFonts w:ascii="仿宋" w:eastAsia="仿宋" w:hAnsi="仿宋"/>
          <w:noProof/>
          <w:sz w:val="44"/>
          <w:szCs w:val="44"/>
        </w:rPr>
        <w:pict>
          <v:line id="_x0000_s2092" style="position:absolute;left:0;text-align:left;z-index:251691008" from="207pt,39pt" to="207pt,58.95pt">
            <v:stroke endarrow="block"/>
          </v:line>
        </w:pict>
      </w:r>
      <w:r w:rsidRPr="003D688E">
        <w:rPr>
          <w:rFonts w:ascii="仿宋" w:eastAsia="仿宋" w:hAnsi="仿宋"/>
          <w:noProof/>
          <w:sz w:val="44"/>
          <w:szCs w:val="44"/>
        </w:rPr>
        <w:pict>
          <v:line id="_x0000_s2107" style="position:absolute;left:0;text-align:left;z-index:251706368" from="54pt,23.4pt" to="162pt,23.4pt">
            <v:stroke endarrow="block"/>
          </v:line>
        </w:pict>
      </w:r>
      <w:r w:rsidRPr="003D688E">
        <w:rPr>
          <w:rFonts w:ascii="仿宋" w:eastAsia="仿宋" w:hAnsi="仿宋"/>
          <w:noProof/>
          <w:sz w:val="44"/>
          <w:szCs w:val="44"/>
        </w:rPr>
        <w:pict>
          <v:rect id="_x0000_s2091" style="position:absolute;left:0;text-align:left;margin-left:162pt;margin-top:-.3pt;width:81pt;height:39.3pt;z-index:251689984">
            <v:textbox style="mso-next-textbox:#_x0000_s2091">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44"/>
          <w:szCs w:val="44"/>
        </w:rPr>
        <w:pict>
          <v:rect id="_x0000_s2093" style="position:absolute;left:0;text-align:left;margin-left:2in;margin-top:12.15pt;width:117pt;height:35.45pt;z-index:251692032">
            <v:textbox style="mso-next-textbox:#_x0000_s2093">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p>
    <w:p w:rsidR="006868ED" w:rsidRDefault="003D688E" w:rsidP="006868ED">
      <w:pPr>
        <w:rPr>
          <w:rFonts w:ascii="方正小标宋简体" w:eastAsia="方正小标宋简体"/>
          <w:sz w:val="44"/>
          <w:szCs w:val="44"/>
        </w:rPr>
      </w:pPr>
      <w:r w:rsidRPr="003D688E">
        <w:rPr>
          <w:rFonts w:ascii="仿宋" w:eastAsia="仿宋" w:hAnsi="仿宋"/>
          <w:noProof/>
          <w:sz w:val="44"/>
          <w:szCs w:val="44"/>
        </w:rPr>
        <w:pict>
          <v:line id="_x0000_s2100" style="position:absolute;left:0;text-align:left;z-index:251699200" from="207pt,173.85pt" to="207.1pt,198.6pt">
            <v:stroke endarrow="block"/>
          </v:line>
        </w:pict>
      </w:r>
      <w:r>
        <w:rPr>
          <w:rFonts w:ascii="方正小标宋简体" w:eastAsia="方正小标宋简体"/>
          <w:sz w:val="44"/>
          <w:szCs w:val="44"/>
        </w:rPr>
      </w:r>
      <w:r>
        <w:rPr>
          <w:rFonts w:ascii="方正小标宋简体" w:eastAsia="方正小标宋简体"/>
          <w:sz w:val="44"/>
          <w:szCs w:val="44"/>
        </w:rPr>
        <w:pict>
          <v:group id="_x0000_s2084" editas="canvas" style="width:423pt;height:248pt;mso-position-horizontal-relative:char;mso-position-vertical-relative:line" coordorigin="2276,7231" coordsize="7200,4320">
            <o:lock v:ext="edit" aspectratio="t"/>
            <v:shape id="_x0000_s2085" type="#_x0000_t75" style="position:absolute;left:2276;top:7231;width:7200;height:4320" o:preferrelative="f">
              <v:fill o:detectmouseclick="t"/>
              <v:path o:extrusionok="t" o:connecttype="none"/>
              <o:lock v:ext="edit" text="t"/>
            </v:shape>
            <v:shape id="_x0000_s2086" type="#_x0000_t109" style="position:absolute;left:5953;top:7306;width:766;height:718" filled="f" fillcolor="#9cbee0" stroked="f" strokecolor="#739cc3" strokeweight="1.25pt">
              <v:fill color2="#bbd5f0"/>
              <v:textbox style="mso-next-textbox:#_x0000_s2086">
                <w:txbxContent>
                  <w:p w:rsidR="00DF50E5" w:rsidRDefault="00DF50E5" w:rsidP="006868ED">
                    <w:r>
                      <w:rPr>
                        <w:rFonts w:hint="eastAsia"/>
                      </w:rPr>
                      <w:t>同意</w:t>
                    </w:r>
                  </w:p>
                </w:txbxContent>
              </v:textbox>
            </v:shape>
            <v:line id="_x0000_s2094" style="position:absolute" from="5799,7231" to="5800,7528">
              <v:stroke endarrow="block"/>
            </v:line>
            <v:shape id="_x0000_s2095" type="#_x0000_t110" style="position:absolute;left:4727;top:7528;width:2145;height:951">
              <v:textbox style="mso-next-textbox:#_x0000_s2095">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v:line id="_x0000_s2109" style="position:absolute;flip:x" from="3195,8024" to="4727,8025"/>
            <v:line id="_x0000_s2096" style="position:absolute" from="5799,8479" to="5800,8782">
              <v:stroke endarrow="block"/>
            </v:line>
            <v:rect id="_x0000_s2097" style="position:absolute;left:4267;top:8782;width:3064;height:544">
              <v:textbox style="mso-next-textbox:#_x0000_s2097">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v:line id="_x0000_s2098" style="position:absolute;flip:x" from="5799,9326" to="5801,9618">
              <v:stroke endarrow="block"/>
            </v:line>
            <v:rect id="_x0000_s2099" style="position:absolute;left:4574;top:9618;width:2298;height:624">
              <v:textbox style="mso-next-textbox:#_x0000_s2099">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v:rect id="_x0000_s2101" style="position:absolute;left:5187;top:10673;width:1225;height:544">
              <v:textbox style="mso-next-textbox:#_x0000_s2101">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v:shape id="_x0000_s2752" type="#_x0000_t32" style="position:absolute;left:5799;top:11217;width:2;height:334" o:connectortype="straight">
              <v:stroke endarrow="block"/>
            </v:shape>
            <w10:wrap type="none"/>
            <w10:anchorlock/>
          </v:group>
        </w:pict>
      </w:r>
    </w:p>
    <w:p w:rsidR="006868ED" w:rsidRDefault="003D688E" w:rsidP="006868ED">
      <w:pPr>
        <w:spacing w:line="1200" w:lineRule="exact"/>
        <w:rPr>
          <w:rFonts w:ascii="方正小标宋简体" w:eastAsia="方正小标宋简体"/>
          <w:sz w:val="44"/>
          <w:szCs w:val="44"/>
        </w:rPr>
      </w:pPr>
      <w:r>
        <w:rPr>
          <w:rFonts w:ascii="方正小标宋简体" w:eastAsia="方正小标宋简体"/>
          <w:noProof/>
          <w:sz w:val="44"/>
          <w:szCs w:val="44"/>
        </w:rPr>
        <w:pict>
          <v:shape id="_x0000_s2106" type="#_x0000_t61" style="position:absolute;left:0;text-align:left;margin-left:282.75pt;margin-top:18.75pt;width:169.5pt;height:72.75pt;z-index:251705344" adj="-3810,17354">
            <v:textbox style="mso-next-textbox:#_x0000_s2106">
              <w:txbxContent>
                <w:p w:rsidR="00DF50E5" w:rsidRPr="005C0308" w:rsidRDefault="00DF50E5" w:rsidP="00D12EDE">
                  <w:pPr>
                    <w:spacing w:line="30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sidRPr="003D688E">
        <w:rPr>
          <w:rFonts w:ascii="仿宋" w:eastAsia="仿宋" w:hAnsi="仿宋"/>
          <w:noProof/>
          <w:sz w:val="44"/>
          <w:szCs w:val="44"/>
        </w:rPr>
        <w:pict>
          <v:shape id="_x0000_s2104" type="#_x0000_t176" style="position:absolute;left:0;text-align:left;margin-left:153.75pt;margin-top:67.2pt;width:98.25pt;height:42pt;z-index:251703296">
            <v:textbox style="mso-next-textbox:#_x0000_s2104">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3D688E">
        <w:rPr>
          <w:rFonts w:ascii="仿宋" w:eastAsia="仿宋" w:hAnsi="仿宋"/>
          <w:noProof/>
          <w:sz w:val="44"/>
          <w:szCs w:val="44"/>
        </w:rPr>
        <w:pict>
          <v:line id="_x0000_s2103" style="position:absolute;left:0;text-align:left;z-index:251702272" from="207.1pt,36pt" to="207.1pt,67.2pt">
            <v:stroke endarrow="block"/>
          </v:line>
        </w:pict>
      </w:r>
      <w:r>
        <w:rPr>
          <w:rFonts w:ascii="方正小标宋简体" w:eastAsia="方正小标宋简体"/>
          <w:noProof/>
          <w:sz w:val="44"/>
          <w:szCs w:val="44"/>
          <w:lang w:bidi="ar-SA"/>
        </w:rPr>
        <w:pict>
          <v:rect id="_x0000_s2753" style="position:absolute;left:0;text-align:left;margin-left:2in;margin-top:5.25pt;width:126pt;height:30.75pt;z-index:251972608">
            <v:textbox>
              <w:txbxContent>
                <w:p w:rsidR="00DF50E5" w:rsidRPr="00D12EDE" w:rsidRDefault="00DF50E5" w:rsidP="00D12EDE">
                  <w:pPr>
                    <w:jc w:val="center"/>
                    <w:rPr>
                      <w:b/>
                      <w:sz w:val="32"/>
                    </w:rPr>
                  </w:pPr>
                  <w:r w:rsidRPr="00D12EDE">
                    <w:rPr>
                      <w:b/>
                      <w:sz w:val="32"/>
                    </w:rPr>
                    <w:t>执行</w:t>
                  </w:r>
                </w:p>
              </w:txbxContent>
            </v:textbox>
          </v:rect>
        </w:pict>
      </w: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未依法进行地震安全性评价，或者未按照地震安全性评价报告所确定的抗震设防要求进行抗震设防的处</w:t>
      </w:r>
      <w:r w:rsidRPr="006868ED">
        <w:rPr>
          <w:rFonts w:ascii="仿宋" w:eastAsia="仿宋" w:hAnsi="仿宋" w:hint="eastAsia"/>
          <w:sz w:val="32"/>
        </w:rPr>
        <w:lastRenderedPageBreak/>
        <w:t>罚</w:t>
      </w:r>
    </w:p>
    <w:p w:rsidR="006868ED" w:rsidRPr="00F43363" w:rsidRDefault="003D688E" w:rsidP="00F43363">
      <w:pPr>
        <w:jc w:val="left"/>
        <w:rPr>
          <w:rFonts w:ascii="仿宋" w:eastAsia="仿宋" w:hAnsi="仿宋"/>
          <w:sz w:val="44"/>
          <w:szCs w:val="44"/>
        </w:rPr>
      </w:pPr>
      <w:r>
        <w:rPr>
          <w:rFonts w:ascii="仿宋" w:eastAsia="仿宋" w:hAnsi="仿宋"/>
          <w:noProof/>
          <w:sz w:val="44"/>
          <w:szCs w:val="44"/>
        </w:rPr>
        <w:pict>
          <v:shape id="_x0000_s2114" type="#_x0000_t176" style="position:absolute;margin-left:108.75pt;margin-top:23.4pt;width:197.25pt;height:38.05pt;z-index:251711488">
            <v:textbox style="mso-next-textbox:#_x0000_s2114">
              <w:txbxContent>
                <w:p w:rsidR="00DF50E5" w:rsidRPr="00737867" w:rsidRDefault="00DF50E5" w:rsidP="006868ED">
                  <w:pPr>
                    <w:jc w:val="center"/>
                    <w:rPr>
                      <w:rFonts w:asciiTheme="majorEastAsia" w:eastAsiaTheme="majorEastAsia" w:hAnsiTheme="majorEastAsia"/>
                      <w:sz w:val="30"/>
                      <w:szCs w:val="30"/>
                    </w:rPr>
                  </w:pPr>
                  <w:r w:rsidRPr="00737867">
                    <w:rPr>
                      <w:rFonts w:asciiTheme="majorEastAsia" w:eastAsiaTheme="majorEastAsia" w:hAnsiTheme="majorEastAsia" w:hint="eastAsia"/>
                      <w:sz w:val="30"/>
                      <w:szCs w:val="30"/>
                    </w:rPr>
                    <w:t>发现违法事实、收集线索</w:t>
                  </w:r>
                </w:p>
              </w:txbxContent>
            </v:textbox>
          </v:shape>
        </w:pict>
      </w:r>
      <w:r>
        <w:rPr>
          <w:rFonts w:ascii="仿宋" w:eastAsia="仿宋" w:hAnsi="仿宋"/>
          <w:noProof/>
          <w:sz w:val="44"/>
          <w:szCs w:val="44"/>
        </w:rPr>
        <w:pict>
          <v:line id="_x0000_s2134" style="position:absolute;z-index:251731968" from="54pt,163.8pt" to="162pt,163.8pt">
            <v:stroke endarrow="block"/>
          </v:line>
        </w:pict>
      </w:r>
      <w:r>
        <w:rPr>
          <w:rFonts w:ascii="仿宋" w:eastAsia="仿宋" w:hAnsi="仿宋"/>
          <w:noProof/>
          <w:sz w:val="44"/>
          <w:szCs w:val="44"/>
        </w:rPr>
        <w:pict>
          <v:line id="_x0000_s2129" style="position:absolute;z-index:251726848" from="207pt,850.2pt" to="207pt,881.4pt">
            <v:stroke endarrow="block"/>
          </v:line>
        </w:pict>
      </w:r>
      <w:r>
        <w:rPr>
          <w:rFonts w:ascii="仿宋" w:eastAsia="仿宋" w:hAnsi="仿宋"/>
          <w:noProof/>
          <w:sz w:val="44"/>
          <w:szCs w:val="44"/>
        </w:rPr>
        <w:pict>
          <v:rect id="_x0000_s2120" style="position:absolute;margin-left:2in;margin-top:210.6pt;width:117pt;height:31.2pt;z-index:251717632">
            <v:textbox style="mso-next-textbox:#_x0000_s2120">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noProof/>
          <w:sz w:val="44"/>
          <w:szCs w:val="44"/>
        </w:rPr>
        <w:pict>
          <v:line id="_x0000_s2119" style="position:absolute;z-index:251716608" from="207pt,179.4pt" to="207pt,210.6pt">
            <v:stroke endarrow="block"/>
          </v:line>
        </w:pict>
      </w:r>
      <w:r>
        <w:rPr>
          <w:rFonts w:ascii="仿宋" w:eastAsia="仿宋" w:hAnsi="仿宋"/>
          <w:noProof/>
          <w:sz w:val="44"/>
          <w:szCs w:val="44"/>
        </w:rPr>
        <w:pict>
          <v:rect id="_x0000_s2118" style="position:absolute;margin-left:162pt;margin-top:148.2pt;width:81pt;height:31.2pt;z-index:251715584">
            <v:textbox style="mso-next-textbox:#_x0000_s2118">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noProof/>
          <w:sz w:val="44"/>
          <w:szCs w:val="44"/>
        </w:rPr>
        <w:pict>
          <v:line id="_x0000_s2117" style="position:absolute;z-index:251714560" from="207pt,117pt" to="207pt,148.2pt">
            <v:stroke endarrow="block"/>
          </v:line>
        </w:pict>
      </w:r>
      <w:r>
        <w:rPr>
          <w:rFonts w:ascii="仿宋" w:eastAsia="仿宋" w:hAnsi="仿宋"/>
          <w:noProof/>
          <w:sz w:val="44"/>
          <w:szCs w:val="44"/>
        </w:rPr>
        <w:pict>
          <v:rect id="_x0000_s2116" style="position:absolute;margin-left:171pt;margin-top:85.8pt;width:1in;height:31.2pt;z-index:251713536">
            <v:textbox style="mso-next-textbox:#_x0000_s2116">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00F43363" w:rsidRPr="00F43363">
        <w:rPr>
          <w:rFonts w:ascii="仿宋" w:eastAsia="仿宋" w:hAnsi="仿宋" w:hint="eastAsia"/>
          <w:sz w:val="32"/>
        </w:rPr>
        <w:t>序号</w:t>
      </w:r>
      <w:r w:rsidR="00F43363">
        <w:rPr>
          <w:rFonts w:ascii="仿宋" w:eastAsia="仿宋" w:hAnsi="仿宋" w:hint="eastAsia"/>
          <w:sz w:val="32"/>
        </w:rPr>
        <w:t>：13</w: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44"/>
          <w:szCs w:val="44"/>
        </w:rPr>
        <w:pict>
          <v:line id="_x0000_s2115" style="position:absolute;left:0;text-align:left;z-index:251712512" from="207pt,30.25pt" to="207pt,54.6pt">
            <v:stroke endarrow="block"/>
          </v:line>
        </w:pict>
      </w:r>
    </w:p>
    <w:p w:rsidR="006868ED" w:rsidRPr="0067382C" w:rsidRDefault="003D688E" w:rsidP="006868ED">
      <w:pPr>
        <w:rPr>
          <w:rFonts w:ascii="方正小标宋简体" w:eastAsia="方正小标宋简体"/>
          <w:sz w:val="44"/>
          <w:szCs w:val="44"/>
        </w:rPr>
      </w:pPr>
      <w:r>
        <w:rPr>
          <w:rFonts w:ascii="方正小标宋简体" w:eastAsia="方正小标宋简体"/>
          <w:noProof/>
          <w:sz w:val="44"/>
          <w:szCs w:val="44"/>
        </w:rPr>
        <w:pict>
          <v:shape id="_x0000_s2132" type="#_x0000_t61" style="position:absolute;left:0;text-align:left;margin-left:297pt;margin-top:31.2pt;width:162pt;height:39pt;z-index:251729920" adj="-6967,21462">
            <v:textbox style="mso-next-textbox:#_x0000_s2132">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3D688E" w:rsidP="006868ED">
      <w:pPr>
        <w:tabs>
          <w:tab w:val="left" w:pos="1522"/>
        </w:tabs>
        <w:rPr>
          <w:rFonts w:ascii="方正小标宋简体" w:eastAsia="方正小标宋简体"/>
          <w:sz w:val="44"/>
          <w:szCs w:val="44"/>
        </w:rPr>
      </w:pPr>
      <w:r w:rsidRPr="003D688E">
        <w:rPr>
          <w:rFonts w:ascii="仿宋" w:eastAsia="仿宋" w:hAnsi="仿宋"/>
          <w:noProof/>
          <w:sz w:val="44"/>
          <w:szCs w:val="44"/>
        </w:rPr>
        <w:pict>
          <v:line id="_x0000_s2135" style="position:absolute;left:0;text-align:left;z-index:251732992" from="54pt,39pt" to="54pt,157.95pt"/>
        </w:pict>
      </w:r>
    </w:p>
    <w:p w:rsidR="006868ED" w:rsidRPr="0067382C" w:rsidRDefault="003D688E" w:rsidP="00DB706E">
      <w:pPr>
        <w:tabs>
          <w:tab w:val="left" w:pos="1095"/>
        </w:tabs>
        <w:rPr>
          <w:rFonts w:ascii="方正小标宋简体" w:eastAsia="方正小标宋简体"/>
          <w:sz w:val="44"/>
          <w:szCs w:val="44"/>
        </w:rPr>
      </w:pPr>
      <w:r w:rsidRPr="003D688E">
        <w:rPr>
          <w:rFonts w:ascii="仿宋" w:eastAsia="仿宋" w:hAnsi="仿宋"/>
          <w:noProof/>
          <w:sz w:val="44"/>
          <w:szCs w:val="44"/>
        </w:rPr>
        <w:pict>
          <v:shape id="_x0000_s2137" type="#_x0000_t109" style="position:absolute;left:0;text-align:left;margin-left:58.5pt;margin-top:29.6pt;width:31.5pt;height:1in;z-index:251735040" filled="f" fillcolor="#9cbee0" stroked="f" strokecolor="#739cc3" strokeweight="1.25pt">
            <v:fill color2="#bbd5f0"/>
            <v:textbox>
              <w:txbxContent>
                <w:p w:rsidR="00DF50E5" w:rsidRDefault="00DF50E5" w:rsidP="006868ED">
                  <w:r>
                    <w:rPr>
                      <w:rFonts w:hint="eastAsia"/>
                    </w:rPr>
                    <w:t>不同意</w:t>
                  </w:r>
                </w:p>
              </w:txbxContent>
            </v:textbox>
          </v:shape>
        </w:pict>
      </w:r>
      <w:r w:rsidR="00DB706E">
        <w:rPr>
          <w:rFonts w:ascii="方正小标宋简体" w:eastAsia="方正小标宋简体"/>
          <w:sz w:val="44"/>
          <w:szCs w:val="44"/>
        </w:rPr>
        <w:tab/>
      </w:r>
    </w:p>
    <w:p w:rsidR="006868ED" w:rsidRDefault="003D688E" w:rsidP="006868ED">
      <w:pPr>
        <w:rPr>
          <w:rFonts w:ascii="方正小标宋简体" w:eastAsia="方正小标宋简体"/>
          <w:sz w:val="44"/>
          <w:szCs w:val="44"/>
        </w:rPr>
      </w:pPr>
      <w:r>
        <w:rPr>
          <w:rFonts w:ascii="方正小标宋简体" w:eastAsia="方正小标宋简体"/>
          <w:noProof/>
          <w:sz w:val="44"/>
          <w:szCs w:val="44"/>
          <w:lang w:bidi="ar-SA"/>
        </w:rPr>
        <w:pict>
          <v:shape id="_x0000_s2754" type="#_x0000_t32" style="position:absolute;left:0;text-align:left;margin-left:207.15pt;margin-top:241.8pt;width:.35pt;height:23.2pt;z-index:251974656" o:connectortype="straight">
            <v:stroke endarrow="block"/>
          </v:shape>
        </w:pict>
      </w:r>
      <w:r w:rsidRPr="003D688E">
        <w:rPr>
          <w:rFonts w:ascii="仿宋" w:eastAsia="仿宋" w:hAnsi="仿宋"/>
          <w:noProof/>
          <w:sz w:val="44"/>
          <w:szCs w:val="44"/>
        </w:rPr>
        <w:pict>
          <v:rect id="_x0000_s2128" style="position:absolute;left:0;text-align:left;margin-left:171pt;margin-top:207.6pt;width:1in;height:34.2pt;z-index:251725824">
            <v:textbox style="mso-next-textbox:#_x0000_s2128">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方正小标宋简体" w:eastAsia="方正小标宋简体"/>
          <w:sz w:val="44"/>
          <w:szCs w:val="44"/>
        </w:rPr>
      </w:r>
      <w:r>
        <w:rPr>
          <w:rFonts w:ascii="方正小标宋简体" w:eastAsia="方正小标宋简体"/>
          <w:sz w:val="44"/>
          <w:szCs w:val="44"/>
        </w:rPr>
        <w:pict>
          <v:group id="_x0000_s2111" editas="canvas" style="width:423pt;height:248pt;mso-position-horizontal-relative:char;mso-position-vertical-relative:line" coordorigin="2276,7231" coordsize="7200,4320">
            <o:lock v:ext="edit" aspectratio="t"/>
            <v:shape id="_x0000_s2112" type="#_x0000_t75" style="position:absolute;left:2276;top:7231;width:7200;height:4320" o:preferrelative="f">
              <v:fill o:detectmouseclick="t"/>
              <v:path o:extrusionok="t" o:connecttype="none"/>
              <o:lock v:ext="edit" text="t"/>
            </v:shape>
            <v:shape id="_x0000_s2113" type="#_x0000_t109" style="position:absolute;left:5808;top:7625;width:767;height:418" filled="f" fillcolor="#9cbee0" stroked="f" strokecolor="#739cc3" strokeweight="1.25pt">
              <v:fill color2="#bbd5f0"/>
              <v:textbox style="mso-next-textbox:#_x0000_s2113">
                <w:txbxContent>
                  <w:p w:rsidR="00DF50E5" w:rsidRDefault="00DF50E5" w:rsidP="006868ED">
                    <w:r>
                      <w:rPr>
                        <w:rFonts w:hint="eastAsia"/>
                      </w:rPr>
                      <w:t>同意</w:t>
                    </w:r>
                  </w:p>
                </w:txbxContent>
              </v:textbox>
            </v:shape>
            <v:shape id="_x0000_s2122" type="#_x0000_t110" style="position:absolute;left:4574;top:8011;width:2464;height:701">
              <v:textbox style="mso-next-textbox:#_x0000_s2122">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v:line id="_x0000_s2121" style="position:absolute" from="5799,7625" to="5800,8011">
              <v:stroke endarrow="block"/>
            </v:line>
            <v:line id="_x0000_s2123" style="position:absolute" from="5799,8743" to="5800,9043">
              <v:stroke endarrow="block"/>
            </v:line>
            <v:rect id="_x0000_s2124" style="position:absolute;left:4267;top:9043;width:3064;height:543">
              <v:textbox style="mso-next-textbox:#_x0000_s2124">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v:line id="_x0000_s2125" style="position:absolute" from="5800,9586" to="5801,9945">
              <v:stroke endarrow="block"/>
            </v:line>
            <v:rect id="_x0000_s2126" style="position:absolute;left:4574;top:9945;width:2298;height:543">
              <v:textbox style="mso-next-textbox:#_x0000_s2126">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v:line id="_x0000_s2127" style="position:absolute" from="5801,10488" to="5802,10833">
              <v:stroke endarrow="block"/>
            </v:line>
            <v:line id="_x0000_s2136" style="position:absolute;flip:x y" from="3195,8340" to="4574,8341"/>
            <w10:wrap type="none"/>
            <w10:anchorlock/>
          </v:group>
        </w:pict>
      </w:r>
    </w:p>
    <w:p w:rsidR="006868ED" w:rsidRPr="003260B5" w:rsidRDefault="003D688E" w:rsidP="003260B5">
      <w:pPr>
        <w:spacing w:line="1200" w:lineRule="exact"/>
        <w:rPr>
          <w:rFonts w:ascii="方正小标宋简体" w:eastAsia="方正小标宋简体"/>
          <w:sz w:val="44"/>
          <w:szCs w:val="44"/>
        </w:rPr>
      </w:pPr>
      <w:r w:rsidRPr="003D688E">
        <w:rPr>
          <w:rFonts w:ascii="仿宋" w:eastAsia="仿宋" w:hAnsi="仿宋"/>
          <w:noProof/>
          <w:sz w:val="44"/>
          <w:szCs w:val="44"/>
        </w:rPr>
        <w:pict>
          <v:shape id="_x0000_s2131" type="#_x0000_t176" style="position:absolute;left:0;text-align:left;margin-left:2in;margin-top:69.75pt;width:117pt;height:39.5pt;z-index:251728896">
            <v:textbox style="mso-next-textbox:#_x0000_s2131">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3D688E">
        <w:rPr>
          <w:rFonts w:ascii="仿宋" w:eastAsia="仿宋" w:hAnsi="仿宋"/>
          <w:noProof/>
          <w:sz w:val="44"/>
          <w:szCs w:val="44"/>
        </w:rPr>
        <w:pict>
          <v:line id="_x0000_s2130" style="position:absolute;left:0;text-align:left;z-index:251727872" from="207pt,46.8pt" to="207.5pt,69.75pt">
            <v:stroke endarrow="block"/>
          </v:line>
        </w:pict>
      </w:r>
      <w:r>
        <w:rPr>
          <w:rFonts w:ascii="方正小标宋简体" w:eastAsia="方正小标宋简体"/>
          <w:noProof/>
          <w:sz w:val="44"/>
          <w:szCs w:val="44"/>
        </w:rPr>
        <w:pict>
          <v:shape id="_x0000_s2133" type="#_x0000_t61" style="position:absolute;left:0;text-align:left;margin-left:274.45pt;margin-top:15.4pt;width:176.25pt;height:80.55pt;z-index:251730944" adj="-1918,22592">
            <v:textbox style="mso-next-textbox:#_x0000_s2133">
              <w:txbxContent>
                <w:p w:rsidR="00DF50E5" w:rsidRPr="005C0308" w:rsidRDefault="00DF50E5" w:rsidP="00EB66F4">
                  <w:pPr>
                    <w:spacing w:line="30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noProof/>
          <w:sz w:val="44"/>
          <w:szCs w:val="44"/>
          <w:lang w:bidi="ar-SA"/>
        </w:rPr>
        <w:pict>
          <v:rect id="_x0000_s2755" style="position:absolute;left:0;text-align:left;margin-left:151.5pt;margin-top:15.4pt;width:105.05pt;height:35.6pt;z-index:251975680">
            <v:textbox>
              <w:txbxContent>
                <w:p w:rsidR="00DF50E5" w:rsidRPr="00EB66F4" w:rsidRDefault="00DF50E5" w:rsidP="00EB66F4">
                  <w:pPr>
                    <w:jc w:val="center"/>
                    <w:rPr>
                      <w:b/>
                      <w:sz w:val="30"/>
                      <w:szCs w:val="30"/>
                    </w:rPr>
                  </w:pPr>
                  <w:r w:rsidRPr="00EB66F4">
                    <w:rPr>
                      <w:b/>
                      <w:sz w:val="30"/>
                      <w:szCs w:val="30"/>
                    </w:rPr>
                    <w:t>执行</w:t>
                  </w:r>
                </w:p>
              </w:txbxContent>
            </v:textbox>
          </v:rect>
        </w:pict>
      </w: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未取得地震安全性评价资质证书的单位承揽地震安全性评价业务的处罚</w:t>
      </w:r>
    </w:p>
    <w:p w:rsidR="006868ED" w:rsidRPr="00F43363" w:rsidRDefault="003D688E" w:rsidP="00F43363">
      <w:pPr>
        <w:jc w:val="left"/>
        <w:rPr>
          <w:rFonts w:ascii="方正小标宋简体" w:eastAsia="方正小标宋简体"/>
          <w:sz w:val="32"/>
        </w:rPr>
      </w:pPr>
      <w:r>
        <w:rPr>
          <w:rFonts w:ascii="方正小标宋简体" w:eastAsia="方正小标宋简体"/>
          <w:noProof/>
          <w:sz w:val="32"/>
        </w:rPr>
        <w:pict>
          <v:shape id="_x0000_s2164" type="#_x0000_t109" style="position:absolute;margin-left:63pt;margin-top:201.2pt;width:27pt;height:1in;z-index:251760640" filled="f" fillcolor="#9cbee0" stroked="f" strokecolor="#739cc3" strokeweight="1.25pt">
            <v:fill color2="#bbd5f0"/>
            <v:textbox>
              <w:txbxContent>
                <w:p w:rsidR="00DF50E5" w:rsidRDefault="00DF50E5" w:rsidP="006868ED">
                  <w:r>
                    <w:rPr>
                      <w:rFonts w:hint="eastAsia"/>
                    </w:rPr>
                    <w:t>不同意</w:t>
                  </w:r>
                </w:p>
              </w:txbxContent>
            </v:textbox>
          </v:shape>
        </w:pict>
      </w:r>
      <w:r>
        <w:rPr>
          <w:rFonts w:ascii="方正小标宋简体" w:eastAsia="方正小标宋简体"/>
          <w:noProof/>
          <w:sz w:val="32"/>
        </w:rPr>
        <w:pict>
          <v:line id="_x0000_s2161" style="position:absolute;z-index:251757568" from="54pt,163.8pt" to="162pt,163.8pt">
            <v:stroke endarrow="block"/>
          </v:line>
        </w:pict>
      </w:r>
      <w:r>
        <w:rPr>
          <w:rFonts w:ascii="方正小标宋简体" w:eastAsia="方正小标宋简体"/>
          <w:noProof/>
          <w:sz w:val="32"/>
        </w:rPr>
        <w:pict>
          <v:line id="_x0000_s2156" style="position:absolute;z-index:251752448" from="207pt,850.2pt" to="207pt,881.4pt">
            <v:stroke endarrow="block"/>
          </v:line>
        </w:pict>
      </w:r>
      <w:r>
        <w:rPr>
          <w:rFonts w:ascii="方正小标宋简体" w:eastAsia="方正小标宋简体"/>
          <w:noProof/>
          <w:sz w:val="32"/>
        </w:rPr>
        <w:pict>
          <v:rect id="_x0000_s2145" style="position:absolute;margin-left:162pt;margin-top:148.2pt;width:81pt;height:31.2pt;z-index:251741184">
            <v:textbox style="mso-next-textbox:#_x0000_s2145">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32"/>
        </w:rPr>
        <w:pict>
          <v:line id="_x0000_s2144" style="position:absolute;z-index:251740160" from="207pt,117pt" to="207pt,148.2pt">
            <v:stroke endarrow="block"/>
          </v:line>
        </w:pict>
      </w:r>
      <w:r>
        <w:rPr>
          <w:rFonts w:ascii="方正小标宋简体" w:eastAsia="方正小标宋简体"/>
          <w:noProof/>
          <w:sz w:val="32"/>
        </w:rPr>
        <w:pict>
          <v:rect id="_x0000_s2143" style="position:absolute;margin-left:171pt;margin-top:85.8pt;width:1in;height:31.2pt;z-index:251739136">
            <v:textbox style="mso-next-textbox:#_x0000_s2143">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方正小标宋简体" w:eastAsia="方正小标宋简体"/>
          <w:noProof/>
          <w:sz w:val="32"/>
        </w:rPr>
        <w:pict>
          <v:line id="_x0000_s2142" style="position:absolute;z-index:251738112" from="207pt,54.6pt" to="207pt,85.8pt">
            <v:stroke endarrow="block"/>
          </v:line>
        </w:pict>
      </w:r>
      <w:r>
        <w:rPr>
          <w:rFonts w:ascii="方正小标宋简体" w:eastAsia="方正小标宋简体"/>
          <w:noProof/>
          <w:sz w:val="32"/>
        </w:rPr>
        <w:pict>
          <v:shape id="_x0000_s2141" type="#_x0000_t176" style="position:absolute;margin-left:126pt;margin-top:23.4pt;width:153pt;height:31.25pt;z-index:251737088">
            <v:textbox style="mso-next-textbox:#_x0000_s2141">
              <w:txbxContent>
                <w:p w:rsidR="00DF50E5" w:rsidRPr="00917439" w:rsidRDefault="00DF50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14</w:t>
      </w:r>
    </w:p>
    <w:p w:rsidR="006868ED" w:rsidRPr="0067382C" w:rsidRDefault="006868ED" w:rsidP="006868ED">
      <w:pPr>
        <w:rPr>
          <w:rFonts w:ascii="方正小标宋简体" w:eastAsia="方正小标宋简体"/>
          <w:sz w:val="44"/>
          <w:szCs w:val="44"/>
        </w:rPr>
      </w:pPr>
    </w:p>
    <w:p w:rsidR="006868ED" w:rsidRPr="0067382C" w:rsidRDefault="003D688E" w:rsidP="006868ED">
      <w:pPr>
        <w:rPr>
          <w:rFonts w:ascii="方正小标宋简体" w:eastAsia="方正小标宋简体"/>
          <w:sz w:val="44"/>
          <w:szCs w:val="44"/>
        </w:rPr>
      </w:pPr>
      <w:r>
        <w:rPr>
          <w:rFonts w:ascii="方正小标宋简体" w:eastAsia="方正小标宋简体"/>
          <w:noProof/>
          <w:sz w:val="44"/>
          <w:szCs w:val="44"/>
        </w:rPr>
        <w:lastRenderedPageBreak/>
        <w:pict>
          <v:shape id="_x0000_s2159" type="#_x0000_t61" style="position:absolute;left:0;text-align:left;margin-left:297pt;margin-top:31.2pt;width:162pt;height:39pt;z-index:251755520" adj="-6967,21462">
            <v:textbox style="mso-next-textbox:#_x0000_s2159">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3D688E" w:rsidP="006868ED">
      <w:pPr>
        <w:tabs>
          <w:tab w:val="left" w:pos="1522"/>
        </w:tabs>
        <w:rPr>
          <w:rFonts w:ascii="方正小标宋简体" w:eastAsia="方正小标宋简体"/>
          <w:sz w:val="44"/>
          <w:szCs w:val="44"/>
        </w:rPr>
      </w:pPr>
      <w:r w:rsidRPr="003D688E">
        <w:rPr>
          <w:rFonts w:ascii="方正小标宋简体" w:eastAsia="方正小标宋简体"/>
          <w:noProof/>
          <w:sz w:val="32"/>
        </w:rPr>
        <w:pict>
          <v:line id="_x0000_s2162" style="position:absolute;left:0;text-align:left;z-index:251758592" from="54pt,39pt" to="54pt,143.45pt"/>
        </w:pict>
      </w:r>
    </w:p>
    <w:p w:rsidR="006868ED" w:rsidRPr="0067382C" w:rsidRDefault="003D688E" w:rsidP="006868ED">
      <w:pPr>
        <w:rPr>
          <w:rFonts w:ascii="方正小标宋简体" w:eastAsia="方正小标宋简体"/>
          <w:sz w:val="44"/>
          <w:szCs w:val="44"/>
        </w:rPr>
      </w:pPr>
      <w:r w:rsidRPr="003D688E">
        <w:rPr>
          <w:rFonts w:ascii="方正小标宋简体" w:eastAsia="方正小标宋简体"/>
          <w:noProof/>
          <w:sz w:val="32"/>
        </w:rPr>
        <w:pict>
          <v:rect id="_x0000_s2147" style="position:absolute;left:0;text-align:left;margin-left:2in;margin-top:24.6pt;width:126pt;height:31.5pt;z-index:251743232">
            <v:textbox style="mso-next-textbox:#_x0000_s2147">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方正小标宋简体" w:eastAsia="方正小标宋简体"/>
          <w:noProof/>
          <w:sz w:val="32"/>
        </w:rPr>
        <w:pict>
          <v:line id="_x0000_s2146" style="position:absolute;left:0;text-align:left;z-index:251742208" from="207pt,7.8pt" to="207pt,24.6pt">
            <v:stroke endarrow="block"/>
          </v:line>
        </w:pict>
      </w:r>
    </w:p>
    <w:p w:rsidR="006868ED" w:rsidRDefault="003D688E" w:rsidP="006868ED">
      <w:pPr>
        <w:rPr>
          <w:rFonts w:ascii="方正小标宋简体" w:eastAsia="方正小标宋简体"/>
          <w:sz w:val="44"/>
          <w:szCs w:val="44"/>
        </w:rPr>
      </w:pPr>
      <w:r>
        <w:rPr>
          <w:rFonts w:ascii="方正小标宋简体" w:eastAsia="方正小标宋简体"/>
          <w:noProof/>
          <w:sz w:val="44"/>
          <w:szCs w:val="44"/>
          <w:lang w:bidi="ar-SA"/>
        </w:rPr>
        <w:pict>
          <v:shape id="_x0000_s2757" type="#_x0000_t32" style="position:absolute;left:0;text-align:left;margin-left:207pt;margin-top:234.3pt;width:.25pt;height:29.25pt;z-index:251978752" o:connectortype="straight">
            <v:stroke endarrow="block"/>
          </v:shape>
        </w:pict>
      </w:r>
      <w:r w:rsidRPr="003D688E">
        <w:rPr>
          <w:rFonts w:ascii="方正小标宋简体" w:eastAsia="方正小标宋简体"/>
          <w:noProof/>
          <w:sz w:val="32"/>
        </w:rPr>
        <w:pict>
          <v:rect id="_x0000_s2155" style="position:absolute;left:0;text-align:left;margin-left:171pt;margin-top:201.5pt;width:1in;height:32.8pt;z-index:251751424">
            <v:textbox style="mso-next-textbox:#_x0000_s2155">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3D688E">
        <w:rPr>
          <w:rFonts w:ascii="方正小标宋简体" w:eastAsia="方正小标宋简体"/>
          <w:noProof/>
          <w:sz w:val="32"/>
        </w:rPr>
        <w:pict>
          <v:rect id="_x0000_s2153" style="position:absolute;left:0;text-align:left;margin-left:135pt;margin-top:145.05pt;width:2in;height:33pt;z-index:251749376">
            <v:textbox style="mso-next-textbox:#_x0000_s2153">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3D688E">
        <w:rPr>
          <w:rFonts w:ascii="方正小标宋简体" w:eastAsia="方正小标宋简体"/>
          <w:noProof/>
          <w:sz w:val="32"/>
        </w:rPr>
        <w:pict>
          <v:rect id="_x0000_s2151" style="position:absolute;left:0;text-align:left;margin-left:117pt;margin-top:91.05pt;width:180pt;height:35.25pt;z-index:251747328">
            <v:textbox style="mso-next-textbox:#_x0000_s2151">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3D688E">
        <w:rPr>
          <w:rFonts w:ascii="方正小标宋简体" w:eastAsia="方正小标宋简体"/>
          <w:noProof/>
          <w:sz w:val="32"/>
        </w:rPr>
        <w:pict>
          <v:shape id="_x0000_s2149" type="#_x0000_t110" style="position:absolute;left:0;text-align:left;margin-left:2in;margin-top:27.3pt;width:126pt;height:43.5pt;z-index:251745280">
            <v:textbox style="mso-next-textbox:#_x0000_s2149">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38" editas="canvas" style="width:423pt;height:248pt;mso-position-horizontal-relative:char;mso-position-vertical-relative:line" coordorigin="2276,7231" coordsize="7200,4320">
            <o:lock v:ext="edit" aspectratio="t"/>
            <v:shape id="_x0000_s2139" type="#_x0000_t75" style="position:absolute;left:2276;top:7231;width:7200;height:4320" o:preferrelative="f">
              <v:fill o:detectmouseclick="t"/>
              <v:path o:extrusionok="t" o:connecttype="none"/>
              <o:lock v:ext="edit" text="t"/>
            </v:shape>
            <v:shape id="_x0000_s2140" type="#_x0000_t109" style="position:absolute;left:5799;top:7379;width:766;height:627" filled="f" fillcolor="#9cbee0" stroked="f" strokecolor="#739cc3" strokeweight="1.25pt">
              <v:fill color2="#bbd5f0"/>
              <v:textbox style="mso-next-textbox:#_x0000_s2140">
                <w:txbxContent>
                  <w:p w:rsidR="00DF50E5" w:rsidRDefault="00DF50E5" w:rsidP="006868ED">
                    <w:r>
                      <w:rPr>
                        <w:rFonts w:hint="eastAsia"/>
                      </w:rPr>
                      <w:t>同意</w:t>
                    </w:r>
                  </w:p>
                </w:txbxContent>
              </v:textbox>
            </v:shape>
            <v:line id="_x0000_s2163" style="position:absolute;flip:x y" from="3195,8085" to="4727,8086"/>
            <v:line id="_x0000_s2150" style="position:absolute;flip:x" from="5800,8450" to="5803,8803">
              <v:stroke endarrow="block"/>
            </v:line>
            <v:line id="_x0000_s2152" style="position:absolute" from="5799,9417" to="5803,9744">
              <v:stroke endarrow="block"/>
            </v:line>
            <v:line id="_x0000_s2154" style="position:absolute;flip:x" from="5803,10319" to="5804,10727">
              <v:stroke endarrow="block"/>
            </v:line>
            <v:line id="_x0000_s2148" style="position:absolute;flip:x" from="5799,7379" to="5803,7693">
              <v:stroke endarrow="block"/>
            </v:line>
            <w10:wrap type="none"/>
            <w10:anchorlock/>
          </v:group>
        </w:pict>
      </w:r>
    </w:p>
    <w:p w:rsidR="006868ED" w:rsidRDefault="003D688E" w:rsidP="006868ED">
      <w:pPr>
        <w:spacing w:line="1200" w:lineRule="exact"/>
        <w:rPr>
          <w:rFonts w:ascii="方正小标宋简体" w:eastAsia="方正小标宋简体"/>
          <w:sz w:val="44"/>
          <w:szCs w:val="44"/>
        </w:rPr>
      </w:pPr>
      <w:r>
        <w:rPr>
          <w:rFonts w:ascii="方正小标宋简体" w:eastAsia="方正小标宋简体"/>
          <w:noProof/>
          <w:sz w:val="44"/>
          <w:szCs w:val="44"/>
        </w:rPr>
        <w:pict>
          <v:shape id="_x0000_s2160" type="#_x0000_t61" style="position:absolute;left:0;text-align:left;margin-left:279pt;margin-top:30.45pt;width:171pt;height:72.75pt;z-index:251756544" adj="-2640,15885">
            <v:textbox style="mso-next-textbox:#_x0000_s2160">
              <w:txbxContent>
                <w:p w:rsidR="00DF50E5" w:rsidRPr="005C0308" w:rsidRDefault="00DF50E5" w:rsidP="00AA0CA3">
                  <w:pPr>
                    <w:spacing w:line="30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sidRPr="003D688E">
        <w:rPr>
          <w:rFonts w:ascii="方正小标宋简体" w:eastAsia="方正小标宋简体"/>
          <w:noProof/>
          <w:sz w:val="32"/>
        </w:rPr>
        <w:pict>
          <v:line id="_x0000_s2157" style="position:absolute;left:0;text-align:left;z-index:251753472" from="207pt,46.8pt" to="207.25pt,71pt">
            <v:stroke endarrow="block"/>
          </v:line>
        </w:pict>
      </w:r>
      <w:r>
        <w:rPr>
          <w:rFonts w:ascii="方正小标宋简体" w:eastAsia="方正小标宋简体"/>
          <w:noProof/>
          <w:sz w:val="44"/>
          <w:szCs w:val="44"/>
          <w:lang w:bidi="ar-SA"/>
        </w:rPr>
        <w:pict>
          <v:rect id="_x0000_s2756" style="position:absolute;left:0;text-align:left;margin-left:138.75pt;margin-top:13.95pt;width:131.25pt;height:32.85pt;z-index:251976704">
            <v:textbox>
              <w:txbxContent>
                <w:p w:rsidR="00DF50E5" w:rsidRPr="00AA0CA3" w:rsidRDefault="00DF50E5" w:rsidP="00AA0CA3">
                  <w:pPr>
                    <w:jc w:val="center"/>
                    <w:rPr>
                      <w:rFonts w:asciiTheme="minorEastAsia" w:hAnsiTheme="minorEastAsia"/>
                      <w:b/>
                      <w:sz w:val="32"/>
                    </w:rPr>
                  </w:pPr>
                  <w:r w:rsidRPr="00AA0CA3">
                    <w:rPr>
                      <w:rFonts w:asciiTheme="minorEastAsia" w:hAnsiTheme="minorEastAsia"/>
                      <w:b/>
                      <w:sz w:val="32"/>
                    </w:rPr>
                    <w:t>执行</w:t>
                  </w:r>
                </w:p>
              </w:txbxContent>
            </v:textbox>
          </v:rect>
        </w:pict>
      </w:r>
    </w:p>
    <w:p w:rsidR="006868ED" w:rsidRDefault="003D688E" w:rsidP="006868ED">
      <w:r w:rsidRPr="003D688E">
        <w:rPr>
          <w:rFonts w:ascii="方正小标宋简体" w:eastAsia="方正小标宋简体"/>
          <w:noProof/>
          <w:sz w:val="32"/>
        </w:rPr>
        <w:pict>
          <v:shape id="_x0000_s2158" type="#_x0000_t176" style="position:absolute;left:0;text-align:left;margin-left:153pt;margin-top:11pt;width:105.75pt;height:38.2pt;z-index:251754496">
            <v:textbox style="mso-next-textbox:#_x0000_s2158">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p>
    <w:p w:rsidR="006868ED" w:rsidRDefault="006868ED"/>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超越其资质许可的范围承揽地震安全性评价业务的，以其他地震安全性评价单位的名义承揽地震安全性评价业务的，允许其他单位以本单位名义承揽地震安全性评价业务的处罚</w:t>
      </w:r>
    </w:p>
    <w:p w:rsidR="006868ED" w:rsidRPr="00F43363" w:rsidRDefault="003D688E" w:rsidP="00F43363">
      <w:pPr>
        <w:jc w:val="left"/>
        <w:rPr>
          <w:rFonts w:ascii="仿宋" w:eastAsia="仿宋" w:hAnsi="仿宋" w:cs="宋体"/>
          <w:sz w:val="32"/>
        </w:rPr>
      </w:pPr>
      <w:r w:rsidRPr="003D688E">
        <w:rPr>
          <w:rFonts w:ascii="仿宋" w:eastAsia="仿宋" w:hAnsi="仿宋"/>
          <w:noProof/>
          <w:sz w:val="32"/>
        </w:rPr>
        <w:pict>
          <v:shape id="_x0000_s2191" type="#_x0000_t109" style="position:absolute;margin-left:63pt;margin-top:201.2pt;width:27pt;height:1in;z-index:251786240" filled="f" fillcolor="#9cbee0" stroked="f" strokecolor="#739cc3" strokeweight="1.25pt">
            <v:fill color2="#bbd5f0"/>
            <v:textbox>
              <w:txbxContent>
                <w:p w:rsidR="00DF50E5" w:rsidRDefault="00DF50E5" w:rsidP="006868ED">
                  <w:r>
                    <w:rPr>
                      <w:rFonts w:hint="eastAsia"/>
                    </w:rPr>
                    <w:t>不同意</w:t>
                  </w:r>
                </w:p>
              </w:txbxContent>
            </v:textbox>
          </v:shape>
        </w:pict>
      </w:r>
      <w:r w:rsidRPr="003D688E">
        <w:rPr>
          <w:rFonts w:ascii="仿宋" w:eastAsia="仿宋" w:hAnsi="仿宋"/>
          <w:noProof/>
          <w:sz w:val="32"/>
        </w:rPr>
        <w:pict>
          <v:line id="_x0000_s2188" style="position:absolute;z-index:251783168" from="54pt,163.8pt" to="162pt,163.8pt">
            <v:stroke endarrow="block"/>
          </v:line>
        </w:pict>
      </w:r>
      <w:r w:rsidRPr="003D688E">
        <w:rPr>
          <w:rFonts w:ascii="仿宋" w:eastAsia="仿宋" w:hAnsi="仿宋"/>
          <w:noProof/>
          <w:sz w:val="32"/>
        </w:rPr>
        <w:pict>
          <v:line id="_x0000_s2183" style="position:absolute;z-index:251778048" from="207pt,850.2pt" to="207pt,881.4pt">
            <v:stroke endarrow="block"/>
          </v:line>
        </w:pict>
      </w:r>
      <w:r w:rsidRPr="003D688E">
        <w:rPr>
          <w:rFonts w:ascii="仿宋" w:eastAsia="仿宋" w:hAnsi="仿宋"/>
          <w:noProof/>
          <w:sz w:val="32"/>
        </w:rPr>
        <w:pict>
          <v:rect id="_x0000_s2172" style="position:absolute;margin-left:162pt;margin-top:148.2pt;width:81pt;height:31.2pt;z-index:251766784">
            <v:textbox style="mso-next-textbox:#_x0000_s2172">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3D688E">
        <w:rPr>
          <w:rFonts w:ascii="仿宋" w:eastAsia="仿宋" w:hAnsi="仿宋"/>
          <w:noProof/>
          <w:sz w:val="32"/>
        </w:rPr>
        <w:pict>
          <v:line id="_x0000_s2171" style="position:absolute;z-index:251765760" from="207pt,117pt" to="207pt,148.2pt">
            <v:stroke endarrow="block"/>
          </v:line>
        </w:pict>
      </w:r>
      <w:r w:rsidRPr="003D688E">
        <w:rPr>
          <w:rFonts w:ascii="仿宋" w:eastAsia="仿宋" w:hAnsi="仿宋"/>
          <w:noProof/>
          <w:sz w:val="32"/>
        </w:rPr>
        <w:pict>
          <v:rect id="_x0000_s2170" style="position:absolute;margin-left:171pt;margin-top:85.8pt;width:1in;height:31.2pt;z-index:251764736">
            <v:textbox style="mso-next-textbox:#_x0000_s2170">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3D688E">
        <w:rPr>
          <w:rFonts w:ascii="仿宋" w:eastAsia="仿宋" w:hAnsi="仿宋"/>
          <w:noProof/>
          <w:sz w:val="32"/>
        </w:rPr>
        <w:pict>
          <v:line id="_x0000_s2169" style="position:absolute;z-index:251763712" from="207pt,54.6pt" to="207pt,85.8pt">
            <v:stroke endarrow="block"/>
          </v:line>
        </w:pict>
      </w:r>
      <w:r w:rsidRPr="003D688E">
        <w:rPr>
          <w:rFonts w:ascii="仿宋" w:eastAsia="仿宋" w:hAnsi="仿宋"/>
          <w:noProof/>
          <w:sz w:val="32"/>
        </w:rPr>
        <w:pict>
          <v:shape id="_x0000_s2168" type="#_x0000_t176" style="position:absolute;margin-left:126pt;margin-top:23.4pt;width:153pt;height:31.25pt;z-index:251762688">
            <v:textbox style="mso-next-textbox:#_x0000_s2168">
              <w:txbxContent>
                <w:p w:rsidR="00DF50E5" w:rsidRPr="00917439" w:rsidRDefault="00DF50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sidRPr="00F43363">
        <w:rPr>
          <w:rFonts w:ascii="仿宋" w:eastAsia="仿宋" w:hAnsi="仿宋" w:cs="宋体" w:hint="eastAsia"/>
          <w:sz w:val="32"/>
        </w:rPr>
        <w:t>：15</w:t>
      </w:r>
    </w:p>
    <w:p w:rsidR="006868ED" w:rsidRPr="0067382C" w:rsidRDefault="006868ED" w:rsidP="006868ED">
      <w:pPr>
        <w:rPr>
          <w:rFonts w:ascii="方正小标宋简体" w:eastAsia="方正小标宋简体"/>
          <w:sz w:val="44"/>
          <w:szCs w:val="44"/>
        </w:rPr>
      </w:pPr>
    </w:p>
    <w:p w:rsidR="006868ED" w:rsidRPr="0067382C" w:rsidRDefault="003D688E" w:rsidP="006868ED">
      <w:pPr>
        <w:rPr>
          <w:rFonts w:ascii="方正小标宋简体" w:eastAsia="方正小标宋简体"/>
          <w:sz w:val="44"/>
          <w:szCs w:val="44"/>
        </w:rPr>
      </w:pPr>
      <w:r>
        <w:rPr>
          <w:rFonts w:ascii="方正小标宋简体" w:eastAsia="方正小标宋简体"/>
          <w:noProof/>
          <w:sz w:val="44"/>
          <w:szCs w:val="44"/>
        </w:rPr>
        <w:lastRenderedPageBreak/>
        <w:pict>
          <v:shape id="_x0000_s2186" type="#_x0000_t61" style="position:absolute;left:0;text-align:left;margin-left:297pt;margin-top:31.2pt;width:162pt;height:39pt;z-index:251781120" adj="-6967,21462">
            <v:textbox style="mso-next-textbox:#_x0000_s2186">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3D688E" w:rsidP="006868ED">
      <w:pPr>
        <w:tabs>
          <w:tab w:val="left" w:pos="1522"/>
        </w:tabs>
        <w:rPr>
          <w:rFonts w:ascii="方正小标宋简体" w:eastAsia="方正小标宋简体"/>
          <w:sz w:val="44"/>
          <w:szCs w:val="44"/>
        </w:rPr>
      </w:pPr>
      <w:r w:rsidRPr="003D688E">
        <w:rPr>
          <w:rFonts w:ascii="仿宋" w:eastAsia="仿宋" w:hAnsi="仿宋"/>
          <w:noProof/>
          <w:sz w:val="32"/>
        </w:rPr>
        <w:pict>
          <v:line id="_x0000_s2189" style="position:absolute;left:0;text-align:left;z-index:251784192" from="54pt,39pt" to="54pt,130.5pt"/>
        </w:pic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32"/>
        </w:rPr>
        <w:pict>
          <v:rect id="_x0000_s2174" style="position:absolute;left:0;text-align:left;margin-left:2in;margin-top:25.2pt;width:117pt;height:26.25pt;z-index:251768832">
            <v:textbox style="mso-next-textbox:#_x0000_s2174">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仿宋" w:eastAsia="仿宋" w:hAnsi="仿宋"/>
          <w:noProof/>
          <w:sz w:val="32"/>
        </w:rPr>
        <w:pict>
          <v:line id="_x0000_s2173" style="position:absolute;left:0;text-align:left;z-index:251767808" from="207pt,7.8pt" to="207pt,25.2pt">
            <v:stroke endarrow="block"/>
          </v:line>
        </w:pict>
      </w:r>
    </w:p>
    <w:p w:rsidR="006868ED" w:rsidRPr="00130917" w:rsidRDefault="003D688E">
      <w:pPr>
        <w:rPr>
          <w:rFonts w:ascii="方正小标宋简体" w:eastAsia="方正小标宋简体"/>
          <w:sz w:val="44"/>
          <w:szCs w:val="44"/>
        </w:rPr>
      </w:pPr>
      <w:r>
        <w:rPr>
          <w:rFonts w:ascii="方正小标宋简体" w:eastAsia="方正小标宋简体"/>
          <w:noProof/>
          <w:sz w:val="44"/>
          <w:szCs w:val="44"/>
        </w:rPr>
        <w:pict>
          <v:shape id="_x0000_s2187" type="#_x0000_t61" style="position:absolute;left:0;text-align:left;margin-left:279pt;margin-top:254.4pt;width:162pt;height:64.5pt;z-index:251782144" adj="-3487,24246">
            <v:textbox style="mso-next-textbox:#_x0000_s2187">
              <w:txbxContent>
                <w:p w:rsidR="00DF50E5" w:rsidRPr="005C0308" w:rsidRDefault="00DF50E5" w:rsidP="00A133D4">
                  <w:pPr>
                    <w:spacing w:line="28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sidRPr="003D688E">
        <w:rPr>
          <w:rFonts w:ascii="仿宋" w:eastAsia="仿宋" w:hAnsi="仿宋"/>
          <w:noProof/>
          <w:sz w:val="32"/>
        </w:rPr>
        <w:pict>
          <v:shape id="_x0000_s2185" type="#_x0000_t176" style="position:absolute;left:0;text-align:left;margin-left:162pt;margin-top:313.35pt;width:90pt;height:36.3pt;z-index:251780096">
            <v:textbox style="mso-next-textbox:#_x0000_s2185">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3D688E">
        <w:rPr>
          <w:rFonts w:ascii="仿宋" w:eastAsia="仿宋" w:hAnsi="仿宋"/>
          <w:noProof/>
          <w:sz w:val="32"/>
        </w:rPr>
        <w:pict>
          <v:line id="_x0000_s2184" style="position:absolute;left:0;text-align:left;flip:x;z-index:251779072" from="206.9pt,292.65pt" to="207pt,313.35pt">
            <v:stroke endarrow="block"/>
          </v:line>
        </w:pict>
      </w:r>
      <w:r w:rsidRPr="003D688E">
        <w:rPr>
          <w:rFonts w:ascii="仿宋" w:eastAsia="仿宋" w:hAnsi="仿宋"/>
          <w:noProof/>
          <w:sz w:val="32"/>
          <w:lang w:bidi="ar-SA"/>
        </w:rPr>
        <w:pict>
          <v:rect id="_x0000_s2775" style="position:absolute;left:0;text-align:left;margin-left:171pt;margin-top:264.15pt;width:1in;height:28.5pt;z-index:251979776">
            <v:textbox>
              <w:txbxContent>
                <w:p w:rsidR="00DF50E5" w:rsidRPr="00A133D4" w:rsidRDefault="00DF50E5" w:rsidP="00A133D4">
                  <w:pPr>
                    <w:jc w:val="center"/>
                    <w:rPr>
                      <w:b/>
                      <w:sz w:val="32"/>
                    </w:rPr>
                  </w:pPr>
                  <w:r w:rsidRPr="00A133D4">
                    <w:rPr>
                      <w:rFonts w:hint="eastAsia"/>
                      <w:b/>
                      <w:sz w:val="32"/>
                    </w:rPr>
                    <w:t>执行</w:t>
                  </w:r>
                </w:p>
              </w:txbxContent>
            </v:textbox>
          </v:rect>
        </w:pict>
      </w:r>
      <w:r>
        <w:rPr>
          <w:rFonts w:ascii="方正小标宋简体" w:eastAsia="方正小标宋简体"/>
          <w:noProof/>
          <w:sz w:val="44"/>
          <w:szCs w:val="44"/>
          <w:lang w:bidi="ar-SA"/>
        </w:rPr>
        <w:pict>
          <v:shape id="_x0000_s2774" type="#_x0000_t32" style="position:absolute;left:0;text-align:left;margin-left:207.15pt;margin-top:235.25pt;width:.05pt;height:28.9pt;z-index:251980800" o:connectortype="straight">
            <v:stroke endarrow="block"/>
          </v:shape>
        </w:pict>
      </w:r>
      <w:r w:rsidRPr="003D688E">
        <w:rPr>
          <w:rFonts w:ascii="仿宋" w:eastAsia="仿宋" w:hAnsi="仿宋"/>
          <w:noProof/>
          <w:sz w:val="32"/>
        </w:rPr>
        <w:pict>
          <v:rect id="_x0000_s2182" style="position:absolute;left:0;text-align:left;margin-left:171pt;margin-top:195.95pt;width:1in;height:36.7pt;z-index:251777024">
            <v:textbox style="mso-next-textbox:#_x0000_s2182">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3D688E">
        <w:rPr>
          <w:rFonts w:ascii="仿宋" w:eastAsia="仿宋" w:hAnsi="仿宋"/>
          <w:noProof/>
          <w:sz w:val="32"/>
        </w:rPr>
        <w:pict>
          <v:rect id="_x0000_s2180" style="position:absolute;left:0;text-align:left;margin-left:135pt;margin-top:140.4pt;width:135pt;height:35.25pt;z-index:251774976">
            <v:textbox style="mso-next-textbox:#_x0000_s2180">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3D688E">
        <w:rPr>
          <w:rFonts w:ascii="仿宋" w:eastAsia="仿宋" w:hAnsi="仿宋"/>
          <w:noProof/>
          <w:sz w:val="32"/>
        </w:rPr>
        <w:pict>
          <v:rect id="_x0000_s2178" style="position:absolute;left:0;text-align:left;margin-left:117pt;margin-top:87.15pt;width:180pt;height:30pt;z-index:251772928">
            <v:textbox style="mso-next-textbox:#_x0000_s2178">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3D688E">
        <w:rPr>
          <w:rFonts w:ascii="仿宋" w:eastAsia="仿宋" w:hAnsi="仿宋"/>
          <w:noProof/>
          <w:sz w:val="32"/>
        </w:rPr>
        <w:pict>
          <v:shape id="_x0000_s2176" type="#_x0000_t110" style="position:absolute;left:0;text-align:left;margin-left:2in;margin-top:18.9pt;width:126pt;height:42pt;z-index:251770880">
            <v:textbox style="mso-next-textbox:#_x0000_s2176">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65" editas="canvas" style="width:423pt;height:248pt;mso-position-horizontal-relative:char;mso-position-vertical-relative:line" coordorigin="2276,7231" coordsize="7200,4320">
            <o:lock v:ext="edit" aspectratio="t"/>
            <v:shape id="_x0000_s2166" type="#_x0000_t75" style="position:absolute;left:2276;top:7231;width:7200;height:4320" o:preferrelative="f">
              <v:fill o:detectmouseclick="t"/>
              <v:path o:extrusionok="t" o:connecttype="none"/>
              <o:lock v:ext="edit" text="t"/>
            </v:shape>
            <v:shape id="_x0000_s2167" type="#_x0000_t109" style="position:absolute;left:5799;top:8409;width:920;height:653" filled="f" fillcolor="#9cbee0" stroked="f" strokecolor="#739cc3" strokeweight="1.25pt">
              <v:fill color2="#bbd5f0"/>
              <v:textbox style="mso-next-textbox:#_x0000_s2167">
                <w:txbxContent>
                  <w:p w:rsidR="00DF50E5" w:rsidRDefault="00DF50E5" w:rsidP="006868ED">
                    <w:r>
                      <w:rPr>
                        <w:rFonts w:hint="eastAsia"/>
                      </w:rPr>
                      <w:t>同意</w:t>
                    </w:r>
                  </w:p>
                </w:txbxContent>
              </v:textbox>
            </v:shape>
            <v:line id="_x0000_s2190" style="position:absolute;flip:x" from="3195,7858" to="4727,7860"/>
            <v:line id="_x0000_s2175" style="position:absolute" from="5799,7298" to="5800,7546">
              <v:stroke endarrow="block"/>
            </v:line>
            <v:line id="_x0000_s2177" style="position:absolute" from="5799,8278" to="5799,8735">
              <v:stroke endarrow="block"/>
            </v:line>
            <v:line id="_x0000_s2179" style="position:absolute" from="5800,9331" to="5801,9663">
              <v:stroke endarrow="block"/>
            </v:line>
            <v:line id="_x0000_s2181" style="position:absolute;flip:x" from="5799,10277" to="5801,10630">
              <v:stroke endarrow="block"/>
            </v:line>
            <w10:wrap type="none"/>
            <w10:anchorlock/>
          </v:group>
        </w:pict>
      </w:r>
    </w:p>
    <w:p w:rsidR="005F27C1" w:rsidRDefault="005F27C1" w:rsidP="006868ED">
      <w:pPr>
        <w:autoSpaceDE w:val="0"/>
        <w:autoSpaceDN w:val="0"/>
        <w:adjustRightInd w:val="0"/>
        <w:spacing w:line="287" w:lineRule="auto"/>
        <w:jc w:val="center"/>
        <w:rPr>
          <w:rFonts w:ascii="宋体" w:eastAsia="宋体" w:cs="宋体"/>
          <w:b/>
          <w:bCs/>
          <w:color w:val="000000"/>
          <w:kern w:val="0"/>
          <w:sz w:val="44"/>
          <w:szCs w:val="44"/>
          <w:lang w:val="zh-CN"/>
        </w:rPr>
      </w:pP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 xml:space="preserve">对未按照地震动参数复核或者地震小区划结果确定的抗震设防要求进行抗震设防的处罚   </w:t>
      </w:r>
    </w:p>
    <w:p w:rsidR="006868ED" w:rsidRPr="00F43363" w:rsidRDefault="003D688E" w:rsidP="006868ED">
      <w:pPr>
        <w:jc w:val="left"/>
        <w:rPr>
          <w:rFonts w:ascii="仿宋" w:eastAsia="仿宋" w:hAnsi="仿宋" w:cs="宋体"/>
          <w:sz w:val="32"/>
        </w:rPr>
      </w:pPr>
      <w:r w:rsidRPr="003D688E">
        <w:rPr>
          <w:rFonts w:ascii="仿宋" w:eastAsia="仿宋" w:hAnsi="仿宋"/>
          <w:noProof/>
          <w:sz w:val="32"/>
        </w:rPr>
        <w:pict>
          <v:shape id="_x0000_s2218" type="#_x0000_t109" style="position:absolute;margin-left:63pt;margin-top:201.2pt;width:27pt;height:1in;z-index:251811840" filled="f" fillcolor="#9cbee0" stroked="f" strokecolor="#739cc3" strokeweight="1.25pt">
            <v:fill color2="#bbd5f0"/>
            <v:textbox>
              <w:txbxContent>
                <w:p w:rsidR="00DF50E5" w:rsidRDefault="00DF50E5" w:rsidP="006868ED">
                  <w:r>
                    <w:rPr>
                      <w:rFonts w:hint="eastAsia"/>
                    </w:rPr>
                    <w:t>不同意</w:t>
                  </w:r>
                </w:p>
              </w:txbxContent>
            </v:textbox>
          </v:shape>
        </w:pict>
      </w:r>
      <w:r w:rsidRPr="003D688E">
        <w:rPr>
          <w:rFonts w:ascii="仿宋" w:eastAsia="仿宋" w:hAnsi="仿宋"/>
          <w:noProof/>
          <w:sz w:val="32"/>
        </w:rPr>
        <w:pict>
          <v:line id="_x0000_s2215" style="position:absolute;z-index:251808768" from="54pt,163.8pt" to="162pt,163.8pt">
            <v:stroke endarrow="block"/>
          </v:line>
        </w:pict>
      </w:r>
      <w:r w:rsidRPr="003D688E">
        <w:rPr>
          <w:rFonts w:ascii="仿宋" w:eastAsia="仿宋" w:hAnsi="仿宋"/>
          <w:noProof/>
          <w:sz w:val="32"/>
        </w:rPr>
        <w:pict>
          <v:shape id="_x0000_s2212" type="#_x0000_t176" style="position:absolute;margin-left:162pt;margin-top:545.95pt;width:90pt;height:31.25pt;z-index:251805696">
            <v:textbox style="mso-next-textbox:#_x0000_s2212">
              <w:txbxContent>
                <w:p w:rsidR="00DF50E5" w:rsidRPr="00917439" w:rsidRDefault="00DF50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3D688E">
        <w:rPr>
          <w:rFonts w:ascii="仿宋" w:eastAsia="仿宋" w:hAnsi="仿宋"/>
          <w:noProof/>
          <w:sz w:val="32"/>
        </w:rPr>
        <w:pict>
          <v:line id="_x0000_s2211" style="position:absolute;z-index:251804672" from="207pt,514.8pt" to="207pt,546pt">
            <v:stroke endarrow="block"/>
          </v:line>
        </w:pict>
      </w:r>
      <w:r w:rsidRPr="003D688E">
        <w:rPr>
          <w:rFonts w:ascii="仿宋" w:eastAsia="仿宋" w:hAnsi="仿宋"/>
          <w:noProof/>
          <w:sz w:val="32"/>
        </w:rPr>
        <w:pict>
          <v:line id="_x0000_s2210" style="position:absolute;z-index:251803648" from="207pt,850.2pt" to="207pt,881.4pt">
            <v:stroke endarrow="block"/>
          </v:line>
        </w:pict>
      </w:r>
      <w:r w:rsidRPr="003D688E">
        <w:rPr>
          <w:rFonts w:ascii="仿宋" w:eastAsia="仿宋" w:hAnsi="仿宋"/>
          <w:noProof/>
          <w:sz w:val="32"/>
        </w:rPr>
        <w:pict>
          <v:rect id="_x0000_s2199" style="position:absolute;margin-left:162pt;margin-top:148.2pt;width:81pt;height:31.2pt;z-index:251792384">
            <v:textbox style="mso-next-textbox:#_x0000_s2199">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3D688E">
        <w:rPr>
          <w:rFonts w:ascii="仿宋" w:eastAsia="仿宋" w:hAnsi="仿宋"/>
          <w:noProof/>
          <w:sz w:val="32"/>
        </w:rPr>
        <w:pict>
          <v:line id="_x0000_s2198" style="position:absolute;z-index:251791360" from="207pt,117pt" to="207pt,148.2pt">
            <v:stroke endarrow="block"/>
          </v:line>
        </w:pict>
      </w:r>
      <w:r w:rsidRPr="003D688E">
        <w:rPr>
          <w:rFonts w:ascii="仿宋" w:eastAsia="仿宋" w:hAnsi="仿宋"/>
          <w:noProof/>
          <w:sz w:val="32"/>
        </w:rPr>
        <w:pict>
          <v:rect id="_x0000_s2197" style="position:absolute;margin-left:171pt;margin-top:85.8pt;width:1in;height:31.2pt;z-index:251790336">
            <v:textbox style="mso-next-textbox:#_x0000_s2197">
              <w:txbxContent>
                <w:p w:rsidR="00DF50E5" w:rsidRPr="00917439" w:rsidRDefault="00DF50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3D688E">
        <w:rPr>
          <w:rFonts w:ascii="仿宋" w:eastAsia="仿宋" w:hAnsi="仿宋"/>
          <w:noProof/>
          <w:sz w:val="32"/>
        </w:rPr>
        <w:pict>
          <v:line id="_x0000_s2196" style="position:absolute;z-index:251789312" from="207pt,54.6pt" to="207pt,85.8pt">
            <v:stroke endarrow="block"/>
          </v:line>
        </w:pict>
      </w:r>
      <w:r w:rsidRPr="003D688E">
        <w:rPr>
          <w:rFonts w:ascii="仿宋" w:eastAsia="仿宋" w:hAnsi="仿宋"/>
          <w:noProof/>
          <w:sz w:val="32"/>
        </w:rPr>
        <w:pict>
          <v:shape id="_x0000_s2195" type="#_x0000_t176" style="position:absolute;margin-left:126pt;margin-top:23.4pt;width:153pt;height:31.25pt;z-index:251788288">
            <v:textbox style="mso-next-textbox:#_x0000_s2195">
              <w:txbxContent>
                <w:p w:rsidR="00DF50E5" w:rsidRPr="00917439" w:rsidRDefault="00DF50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sidRPr="00F43363">
        <w:rPr>
          <w:rFonts w:ascii="仿宋" w:eastAsia="仿宋" w:hAnsi="仿宋" w:cs="宋体" w:hint="eastAsia"/>
          <w:sz w:val="32"/>
        </w:rPr>
        <w:t>：16</w:t>
      </w:r>
    </w:p>
    <w:p w:rsidR="006868ED" w:rsidRPr="0067382C" w:rsidRDefault="006868ED" w:rsidP="006868ED">
      <w:pPr>
        <w:rPr>
          <w:rFonts w:ascii="方正小标宋简体" w:eastAsia="方正小标宋简体"/>
          <w:sz w:val="44"/>
          <w:szCs w:val="44"/>
        </w:rPr>
      </w:pPr>
    </w:p>
    <w:p w:rsidR="006868ED" w:rsidRPr="0067382C" w:rsidRDefault="003D688E" w:rsidP="006868ED">
      <w:pPr>
        <w:rPr>
          <w:rFonts w:ascii="方正小标宋简体" w:eastAsia="方正小标宋简体"/>
          <w:sz w:val="44"/>
          <w:szCs w:val="44"/>
        </w:rPr>
      </w:pPr>
      <w:r>
        <w:rPr>
          <w:rFonts w:ascii="方正小标宋简体" w:eastAsia="方正小标宋简体"/>
          <w:noProof/>
          <w:sz w:val="44"/>
          <w:szCs w:val="44"/>
        </w:rPr>
        <w:pict>
          <v:shape id="_x0000_s2213" type="#_x0000_t61" style="position:absolute;left:0;text-align:left;margin-left:297pt;margin-top:31.2pt;width:162pt;height:39pt;z-index:251806720" adj="-6967,21462">
            <v:textbox style="mso-next-textbox:#_x0000_s2213">
              <w:txbxContent>
                <w:p w:rsidR="00DF50E5" w:rsidRPr="005C0308" w:rsidRDefault="00DF50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3D688E" w:rsidP="006868ED">
      <w:pPr>
        <w:tabs>
          <w:tab w:val="left" w:pos="1522"/>
        </w:tabs>
        <w:rPr>
          <w:rFonts w:ascii="方正小标宋简体" w:eastAsia="方正小标宋简体"/>
          <w:sz w:val="44"/>
          <w:szCs w:val="44"/>
        </w:rPr>
      </w:pPr>
      <w:r w:rsidRPr="003D688E">
        <w:rPr>
          <w:rFonts w:ascii="仿宋" w:eastAsia="仿宋" w:hAnsi="仿宋"/>
          <w:noProof/>
          <w:sz w:val="32"/>
        </w:rPr>
        <w:pict>
          <v:line id="_x0000_s2216" style="position:absolute;left:0;text-align:left;z-index:251809792" from="54pt,39pt" to="54pt,142.4pt"/>
        </w:pict>
      </w:r>
    </w:p>
    <w:p w:rsidR="006868ED" w:rsidRPr="0067382C" w:rsidRDefault="003D688E" w:rsidP="006868ED">
      <w:pPr>
        <w:rPr>
          <w:rFonts w:ascii="方正小标宋简体" w:eastAsia="方正小标宋简体"/>
          <w:sz w:val="44"/>
          <w:szCs w:val="44"/>
        </w:rPr>
      </w:pPr>
      <w:r w:rsidRPr="003D688E">
        <w:rPr>
          <w:rFonts w:ascii="仿宋" w:eastAsia="仿宋" w:hAnsi="仿宋"/>
          <w:noProof/>
          <w:sz w:val="32"/>
        </w:rPr>
        <w:pict>
          <v:rect id="_x0000_s2201" style="position:absolute;left:0;text-align:left;margin-left:2in;margin-top:29.6pt;width:117pt;height:29.75pt;z-index:251794432">
            <v:textbox style="mso-next-textbox:#_x0000_s2201">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3D688E">
        <w:rPr>
          <w:rFonts w:ascii="仿宋" w:eastAsia="仿宋" w:hAnsi="仿宋"/>
          <w:noProof/>
          <w:sz w:val="32"/>
        </w:rPr>
        <w:pict>
          <v:line id="_x0000_s2200" style="position:absolute;left:0;text-align:left;z-index:251793408" from="207pt,7.8pt" to="207pt,29.6pt">
            <v:stroke endarrow="block"/>
          </v:line>
        </w:pict>
      </w:r>
    </w:p>
    <w:p w:rsidR="006868ED" w:rsidRDefault="003D688E" w:rsidP="006868ED">
      <w:pPr>
        <w:rPr>
          <w:rFonts w:ascii="方正小标宋简体" w:eastAsia="方正小标宋简体"/>
          <w:sz w:val="44"/>
          <w:szCs w:val="44"/>
        </w:rPr>
      </w:pPr>
      <w:r w:rsidRPr="003D688E">
        <w:rPr>
          <w:rFonts w:ascii="仿宋" w:eastAsia="仿宋" w:hAnsi="仿宋"/>
          <w:noProof/>
          <w:sz w:val="32"/>
          <w:lang w:bidi="ar-SA"/>
        </w:rPr>
        <w:lastRenderedPageBreak/>
        <w:pict>
          <v:rect id="_x0000_s2777" style="position:absolute;left:0;text-align:left;margin-left:2in;margin-top:248.8pt;width:117pt;height:42.95pt;z-index:251981824">
            <v:textbox>
              <w:txbxContent>
                <w:p w:rsidR="00DF50E5" w:rsidRPr="00130917" w:rsidRDefault="00DF50E5" w:rsidP="00130917">
                  <w:pPr>
                    <w:jc w:val="center"/>
                    <w:rPr>
                      <w:b/>
                      <w:sz w:val="30"/>
                      <w:szCs w:val="30"/>
                    </w:rPr>
                  </w:pPr>
                  <w:r w:rsidRPr="00130917">
                    <w:rPr>
                      <w:b/>
                      <w:sz w:val="30"/>
                      <w:szCs w:val="30"/>
                    </w:rPr>
                    <w:t>执行</w:t>
                  </w:r>
                </w:p>
              </w:txbxContent>
            </v:textbox>
          </v:rect>
        </w:pict>
      </w:r>
      <w:r w:rsidRPr="003D688E">
        <w:rPr>
          <w:rFonts w:ascii="仿宋" w:eastAsia="仿宋" w:hAnsi="仿宋"/>
          <w:noProof/>
          <w:sz w:val="32"/>
        </w:rPr>
        <w:pict>
          <v:rect id="_x0000_s2209" style="position:absolute;left:0;text-align:left;margin-left:171pt;margin-top:198pt;width:1in;height:30pt;z-index:251802624">
            <v:textbox style="mso-next-textbox:#_x0000_s2209">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3D688E">
        <w:rPr>
          <w:rFonts w:ascii="仿宋" w:eastAsia="仿宋" w:hAnsi="仿宋"/>
          <w:noProof/>
          <w:sz w:val="32"/>
        </w:rPr>
        <w:pict>
          <v:rect id="_x0000_s2207" style="position:absolute;left:0;text-align:left;margin-left:135pt;margin-top:145.05pt;width:135pt;height:36.45pt;z-index:251800576">
            <v:textbox style="mso-next-textbox:#_x0000_s2207">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3D688E">
        <w:rPr>
          <w:rFonts w:ascii="仿宋" w:eastAsia="仿宋" w:hAnsi="仿宋"/>
          <w:noProof/>
          <w:sz w:val="32"/>
        </w:rPr>
        <w:pict>
          <v:rect id="_x0000_s2205" style="position:absolute;left:0;text-align:left;margin-left:117pt;margin-top:90pt;width:180pt;height:30.75pt;z-index:251798528">
            <v:textbox style="mso-next-textbox:#_x0000_s2205">
              <w:txbxContent>
                <w:p w:rsidR="00DF50E5" w:rsidRPr="00917439" w:rsidRDefault="00DF50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3D688E">
        <w:rPr>
          <w:rFonts w:ascii="仿宋" w:eastAsia="仿宋" w:hAnsi="仿宋"/>
          <w:noProof/>
          <w:sz w:val="32"/>
        </w:rPr>
        <w:pict>
          <v:shape id="_x0000_s2203" type="#_x0000_t110" style="position:absolute;left:0;text-align:left;margin-left:2in;margin-top:28.15pt;width:126pt;height:39.35pt;z-index:251796480">
            <v:textbox style="mso-next-textbox:#_x0000_s2203">
              <w:txbxContent>
                <w:p w:rsidR="00DF50E5" w:rsidRPr="00917439" w:rsidRDefault="00DF50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92" editas="canvas" style="width:423pt;height:248pt;mso-position-horizontal-relative:char;mso-position-vertical-relative:line" coordorigin="2276,7231" coordsize="7200,4320">
            <o:lock v:ext="edit" aspectratio="t"/>
            <v:shape id="_x0000_s2193" type="#_x0000_t75" style="position:absolute;left:2276;top:7231;width:7200;height:4320" o:preferrelative="f">
              <v:fill o:detectmouseclick="t"/>
              <v:path o:extrusionok="t" o:connecttype="none"/>
              <o:lock v:ext="edit" text="t"/>
            </v:shape>
            <v:shape id="_x0000_s2194" type="#_x0000_t109" style="position:absolute;left:5953;top:8289;width:766;height:496" filled="f" fillcolor="#9cbee0" stroked="f" strokecolor="#739cc3" strokeweight="1.25pt">
              <v:fill color2="#bbd5f0"/>
              <v:textbox style="mso-next-textbox:#_x0000_s2194">
                <w:txbxContent>
                  <w:p w:rsidR="00DF50E5" w:rsidRDefault="00DF50E5" w:rsidP="006868ED">
                    <w:r>
                      <w:rPr>
                        <w:rFonts w:hint="eastAsia"/>
                      </w:rPr>
                      <w:t>同意</w:t>
                    </w:r>
                  </w:p>
                </w:txbxContent>
              </v:textbox>
            </v:shape>
            <v:line id="_x0000_s2202" style="position:absolute" from="5799,7436" to="5800,7707">
              <v:stroke endarrow="block"/>
            </v:line>
            <v:line id="_x0000_s2204" style="position:absolute;flip:x" from="5800,8393" to="5801,8827">
              <v:stroke endarrow="block"/>
            </v:line>
            <v:line id="_x0000_s2217" style="position:absolute;flip:x" from="3195,8066" to="4727,8067"/>
            <v:line id="_x0000_s2206" style="position:absolute" from="5799,9320" to="5801,9744">
              <v:stroke endarrow="block"/>
            </v:line>
            <v:line id="_x0000_s2208" style="position:absolute" from="5801,10379" to="5802,10666">
              <v:stroke endarrow="block"/>
            </v:line>
            <v:shape id="_x0000_s2776" type="#_x0000_t32" style="position:absolute;left:5799;top:11189;width:3;height:362;flip:x" o:connectortype="straight">
              <v:stroke endarrow="block"/>
            </v:shape>
            <w10:wrap type="none"/>
            <w10:anchorlock/>
          </v:group>
        </w:pict>
      </w:r>
    </w:p>
    <w:p w:rsidR="006868ED" w:rsidRDefault="003D688E" w:rsidP="006868ED">
      <w:pPr>
        <w:spacing w:line="1200" w:lineRule="exact"/>
        <w:rPr>
          <w:rFonts w:ascii="方正小标宋简体" w:eastAsia="方正小标宋简体"/>
          <w:sz w:val="44"/>
          <w:szCs w:val="44"/>
        </w:rPr>
      </w:pPr>
      <w:r>
        <w:rPr>
          <w:rFonts w:ascii="方正小标宋简体" w:eastAsia="方正小标宋简体"/>
          <w:noProof/>
          <w:sz w:val="44"/>
          <w:szCs w:val="44"/>
        </w:rPr>
        <w:pict>
          <v:shape id="_x0000_s2214" type="#_x0000_t61" style="position:absolute;left:0;text-align:left;margin-left:274.5pt;margin-top:3.15pt;width:171pt;height:68.85pt;z-index:251807744" adj="-2924,28173">
            <v:textbox style="mso-next-textbox:#_x0000_s2214">
              <w:txbxContent>
                <w:p w:rsidR="00DF50E5" w:rsidRPr="005C0308" w:rsidRDefault="00DF50E5" w:rsidP="00130917">
                  <w:pPr>
                    <w:spacing w:line="280" w:lineRule="exact"/>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p>
    <w:p w:rsidR="006868ED" w:rsidRDefault="006868ED" w:rsidP="006868ED"/>
    <w:p w:rsidR="006868ED" w:rsidRDefault="006868ED"/>
    <w:p w:rsidR="00320657" w:rsidRPr="006868ED" w:rsidRDefault="00320657" w:rsidP="00320657">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Pr="006868ED">
        <w:rPr>
          <w:rFonts w:ascii="宋体" w:eastAsia="宋体" w:cs="宋体" w:hint="eastAsia"/>
          <w:b/>
          <w:bCs/>
          <w:color w:val="000000"/>
          <w:kern w:val="0"/>
          <w:sz w:val="44"/>
          <w:szCs w:val="44"/>
          <w:lang w:val="zh-CN"/>
        </w:rPr>
        <w:t>县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320657" w:rsidRDefault="00320657" w:rsidP="00320657">
      <w:pPr>
        <w:jc w:val="left"/>
        <w:rPr>
          <w:rFonts w:ascii="仿宋" w:eastAsia="仿宋" w:hAnsi="仿宋"/>
          <w:sz w:val="32"/>
        </w:rPr>
      </w:pPr>
      <w:r>
        <w:rPr>
          <w:rFonts w:ascii="黑体" w:eastAsia="黑体" w:hAnsi="黑体" w:hint="eastAsia"/>
          <w:sz w:val="32"/>
        </w:rPr>
        <w:t>职权名称：</w:t>
      </w:r>
      <w:r w:rsidRPr="00320657">
        <w:rPr>
          <w:rFonts w:ascii="仿宋" w:eastAsia="仿宋" w:hAnsi="仿宋" w:hint="eastAsia"/>
          <w:sz w:val="32"/>
        </w:rPr>
        <w:t>对侵占、毁损、拆除或者擅自移动地震监测设施的，危害地震观测环境的，破坏典型地震遗址、遗迹的单位的强制恢复原状</w:t>
      </w:r>
      <w:r w:rsidRPr="006868ED">
        <w:rPr>
          <w:rFonts w:ascii="仿宋" w:eastAsia="仿宋" w:hAnsi="仿宋" w:hint="eastAsia"/>
          <w:sz w:val="32"/>
        </w:rPr>
        <w:t xml:space="preserve">   </w:t>
      </w:r>
    </w:p>
    <w:p w:rsidR="00320657" w:rsidRPr="00BD6907" w:rsidRDefault="003D688E" w:rsidP="00BD6907">
      <w:pPr>
        <w:jc w:val="left"/>
        <w:rPr>
          <w:rFonts w:ascii="仿宋" w:eastAsia="仿宋" w:hAnsi="仿宋"/>
          <w:sz w:val="32"/>
        </w:rPr>
      </w:pPr>
      <w:r w:rsidRPr="003D688E">
        <w:rPr>
          <w:rFonts w:ascii="Times New Roman" w:eastAsia="宋体" w:hAnsi="Times New Roman"/>
          <w:szCs w:val="24"/>
          <w:lang w:bidi="ar-SA"/>
        </w:rPr>
        <w:pict>
          <v:line id="_x0000_s2242" style="position:absolute;z-index:251819008" from="207pt,850.2pt" to="207pt,881.4pt">
            <v:stroke endarrow="block"/>
          </v:line>
        </w:pict>
      </w:r>
      <w:r w:rsidRPr="003D688E">
        <w:rPr>
          <w:rFonts w:ascii="Times New Roman" w:eastAsia="宋体" w:hAnsi="Times New Roman"/>
          <w:szCs w:val="24"/>
          <w:lang w:bidi="ar-SA"/>
        </w:rPr>
        <w:pict>
          <v:shape id="_x0000_s2237" type="#_x0000_t176" style="position:absolute;margin-left:126pt;margin-top:75.45pt;width:153pt;height:31.25pt;z-index:251813888">
            <v:textbox style="mso-next-textbox:#_x0000_s2237">
              <w:txbxContent>
                <w:p w:rsidR="00DF50E5" w:rsidRDefault="00DF50E5" w:rsidP="00320657">
                  <w:pPr>
                    <w:jc w:val="center"/>
                    <w:rPr>
                      <w:rFonts w:ascii="仿宋_GB2312" w:eastAsia="仿宋_GB2312"/>
                      <w:sz w:val="24"/>
                    </w:rPr>
                  </w:pPr>
                  <w:r>
                    <w:rPr>
                      <w:rFonts w:ascii="仿宋_GB2312" w:eastAsia="仿宋_GB2312" w:hint="eastAsia"/>
                      <w:sz w:val="24"/>
                    </w:rPr>
                    <w:t>发现违法事实、收集线索</w:t>
                  </w:r>
                </w:p>
              </w:txbxContent>
            </v:textbox>
          </v:shape>
        </w:pict>
      </w:r>
      <w:r w:rsidRPr="003D688E">
        <w:rPr>
          <w:rFonts w:ascii="Times New Roman" w:eastAsia="宋体" w:hAnsi="Times New Roman"/>
          <w:szCs w:val="24"/>
          <w:lang w:bidi="ar-SA"/>
        </w:rPr>
        <w:pict>
          <v:line id="_x0000_s2238" style="position:absolute;z-index:251814912" from="207pt,105.5pt" to="207pt,125.45pt">
            <v:stroke endarrow="block"/>
          </v:line>
        </w:pict>
      </w:r>
      <w:r w:rsidRPr="003D688E">
        <w:rPr>
          <w:rFonts w:ascii="Times New Roman" w:eastAsia="宋体" w:hAnsi="Times New Roman"/>
          <w:szCs w:val="24"/>
          <w:lang w:bidi="ar-SA"/>
        </w:rPr>
        <w:pict>
          <v:rect id="_x0000_s2239" style="position:absolute;margin-left:171pt;margin-top:124.25pt;width:1in;height:27.75pt;z-index:251815936">
            <v:textbox style="mso-next-textbox:#_x0000_s2239">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sidRPr="003D688E">
        <w:rPr>
          <w:rFonts w:ascii="Times New Roman" w:eastAsia="宋体" w:hAnsi="Times New Roman"/>
          <w:szCs w:val="24"/>
          <w:lang w:bidi="ar-SA"/>
        </w:rPr>
        <w:pict>
          <v:shape id="_x0000_s2249" type="#_x0000_t109" style="position:absolute;margin-left:63pt;margin-top:201.2pt;width:27pt;height:1in;z-index:251826176" filled="f" fillcolor="#9cbee0" stroked="f" strokecolor="#739cc3" strokeweight="1.25pt">
            <v:fill color2="#bbd5f0"/>
            <v:textbox>
              <w:txbxContent>
                <w:p w:rsidR="00DF50E5" w:rsidRDefault="00DF50E5" w:rsidP="00320657">
                  <w:r>
                    <w:rPr>
                      <w:rFonts w:hint="eastAsia"/>
                    </w:rPr>
                    <w:t>不同意</w:t>
                  </w:r>
                </w:p>
              </w:txbxContent>
            </v:textbox>
          </v:shape>
        </w:pict>
      </w:r>
      <w:r w:rsidR="00F43363">
        <w:rPr>
          <w:rFonts w:ascii="仿宋" w:eastAsia="仿宋" w:hAnsi="仿宋" w:hint="eastAsia"/>
          <w:sz w:val="32"/>
        </w:rPr>
        <w:t>序号：17</w:t>
      </w:r>
    </w:p>
    <w:p w:rsidR="00320657" w:rsidRDefault="00320657" w:rsidP="00320657">
      <w:pPr>
        <w:rPr>
          <w:rFonts w:ascii="方正小标宋简体" w:eastAsia="方正小标宋简体"/>
          <w:sz w:val="44"/>
          <w:szCs w:val="44"/>
        </w:rPr>
      </w:pPr>
    </w:p>
    <w:p w:rsidR="00320657" w:rsidRDefault="003D688E" w:rsidP="00320657">
      <w:pPr>
        <w:tabs>
          <w:tab w:val="left" w:pos="1522"/>
        </w:tabs>
        <w:rPr>
          <w:rFonts w:ascii="方正小标宋简体" w:eastAsia="方正小标宋简体"/>
          <w:sz w:val="44"/>
          <w:szCs w:val="44"/>
        </w:rPr>
      </w:pPr>
      <w:r>
        <w:rPr>
          <w:rFonts w:ascii="方正小标宋简体" w:eastAsia="方正小标宋简体"/>
          <w:noProof/>
          <w:sz w:val="44"/>
          <w:szCs w:val="44"/>
          <w:lang w:bidi="ar-SA"/>
        </w:rPr>
        <w:pict>
          <v:line id="_x0000_s2236" style="position:absolute;left:0;text-align:left;z-index:251982848" from="206.9pt,27.2pt" to="207.25pt,39pt">
            <v:stroke endarrow="block"/>
          </v:line>
        </w:pict>
      </w:r>
    </w:p>
    <w:p w:rsidR="00320657" w:rsidRDefault="003D688E" w:rsidP="00320657">
      <w:pPr>
        <w:rPr>
          <w:rFonts w:ascii="方正小标宋简体" w:eastAsia="方正小标宋简体"/>
          <w:sz w:val="44"/>
          <w:szCs w:val="44"/>
        </w:rPr>
      </w:pPr>
      <w:r w:rsidRPr="003D688E">
        <w:rPr>
          <w:rFonts w:ascii="Times New Roman" w:eastAsia="宋体" w:hAnsi="Times New Roman"/>
          <w:szCs w:val="24"/>
          <w:lang w:bidi="ar-SA"/>
        </w:rPr>
        <w:pict>
          <v:shape id="_x0000_s2245" type="#_x0000_t61" style="position:absolute;left:0;text-align:left;margin-left:270pt;margin-top:39.45pt;width:191.25pt;height:36.95pt;z-index:251822080" adj="-2936,16427">
            <v:textbox style="mso-next-textbox:#_x0000_s2245">
              <w:txbxContent>
                <w:p w:rsidR="00DF50E5" w:rsidRDefault="00DF50E5" w:rsidP="00320657">
                  <w:pPr>
                    <w:rPr>
                      <w:rFonts w:ascii="仿宋_GB2312" w:eastAsia="仿宋_GB2312"/>
                    </w:rPr>
                  </w:pPr>
                  <w:r>
                    <w:rPr>
                      <w:rFonts w:ascii="仿宋_GB2312" w:eastAsia="仿宋_GB2312" w:hint="eastAsia"/>
                    </w:rPr>
                    <w:t>现场勘查、询问行政管理相对人</w:t>
                  </w:r>
                </w:p>
              </w:txbxContent>
            </v:textbox>
          </v:shape>
        </w:pict>
      </w:r>
      <w:r>
        <w:rPr>
          <w:rFonts w:ascii="方正小标宋简体" w:eastAsia="方正小标宋简体"/>
          <w:noProof/>
          <w:sz w:val="44"/>
          <w:szCs w:val="44"/>
          <w:lang w:bidi="ar-SA"/>
        </w:rPr>
        <w:pict>
          <v:line id="_x0000_s2234" style="position:absolute;left:0;text-align:left;z-index:251984896" from="206.9pt,27.2pt" to="207.3pt,54.55pt">
            <v:stroke endarrow="block"/>
          </v:line>
        </w:pict>
      </w:r>
    </w:p>
    <w:p w:rsidR="00320657" w:rsidRDefault="003D688E" w:rsidP="00320657">
      <w:pPr>
        <w:rPr>
          <w:rFonts w:ascii="方正小标宋简体" w:eastAsia="方正小标宋简体"/>
          <w:sz w:val="44"/>
          <w:szCs w:val="44"/>
        </w:rPr>
      </w:pPr>
      <w:r w:rsidRPr="003D688E">
        <w:rPr>
          <w:rFonts w:ascii="Times New Roman" w:eastAsia="宋体" w:hAnsi="Times New Roman"/>
          <w:szCs w:val="24"/>
          <w:lang w:bidi="ar-SA"/>
        </w:rPr>
        <w:lastRenderedPageBreak/>
        <w:pict>
          <v:line id="_x0000_s2247" style="position:absolute;left:0;text-align:left;z-index:251824128" from="49.55pt,15.1pt" to="49.55pt,130.65pt"/>
        </w:pict>
      </w:r>
      <w:r>
        <w:rPr>
          <w:rFonts w:ascii="方正小标宋简体" w:eastAsia="方正小标宋简体"/>
          <w:noProof/>
          <w:sz w:val="44"/>
          <w:szCs w:val="44"/>
          <w:lang w:bidi="ar-SA"/>
        </w:rPr>
        <w:pict>
          <v:rect id="_x0000_s2250" style="position:absolute;left:0;text-align:left;margin-left:120.9pt;margin-top:231.4pt;width:180.1pt;height:36.65pt;z-index:251987968">
            <v:textbox style="mso-next-textbox:#_x0000_s2250">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sz w:val="44"/>
          <w:szCs w:val="44"/>
        </w:rPr>
      </w:r>
      <w:r>
        <w:rPr>
          <w:rFonts w:ascii="方正小标宋简体" w:eastAsia="方正小标宋简体"/>
          <w:sz w:val="44"/>
          <w:szCs w:val="44"/>
        </w:rPr>
        <w:pict>
          <v:group id="_x0000_s2227" editas="canvas" style="width:423pt;height:248pt;mso-position-horizontal-relative:char;mso-position-vertical-relative:line" coordorigin="2276,7231" coordsize="7200,4320">
            <o:lock v:ext="edit" aspectratio="t"/>
            <v:shape id="_x0000_s2228" type="#_x0000_t75" style="position:absolute;left:2276;top:7231;width:7200;height:4320" o:preferrelative="f">
              <v:fill o:detectmouseclick="t"/>
              <v:path o:extrusionok="t" o:connecttype="none"/>
            </v:shape>
            <v:shape id="_x0000_s2229" type="#_x0000_t109" style="position:absolute;left:6412;top:9496;width:767;height:418" filled="f" fillcolor="#9cbee0" stroked="f" strokecolor="#739cc3" strokeweight="1.25pt">
              <v:fill color2="#bbd5f0"/>
              <v:textbox style="mso-next-textbox:#_x0000_s2229">
                <w:txbxContent>
                  <w:p w:rsidR="00DF50E5" w:rsidRDefault="00DF50E5" w:rsidP="00320657"/>
                </w:txbxContent>
              </v:textbox>
            </v:shape>
            <v:line id="_x0000_s2230" style="position:absolute" from="5770,9867" to="5772,10279">
              <v:stroke endarrow="block"/>
            </v:line>
            <v:shape id="_x0000_s2231" type="#_x0000_t110" style="position:absolute;left:4727;top:9157;width:2145;height:710">
              <v:textbox style="mso-next-textbox:#_x0000_s2231">
                <w:txbxContent>
                  <w:p w:rsidR="00DF50E5" w:rsidRDefault="00DF50E5" w:rsidP="00320657">
                    <w:pPr>
                      <w:spacing w:line="400" w:lineRule="exact"/>
                      <w:jc w:val="center"/>
                      <w:rPr>
                        <w:rFonts w:ascii="仿宋_GB2312" w:eastAsia="仿宋_GB2312"/>
                        <w:sz w:val="24"/>
                      </w:rPr>
                    </w:pPr>
                    <w:r>
                      <w:rPr>
                        <w:rFonts w:ascii="仿宋_GB2312" w:eastAsia="仿宋_GB2312" w:hint="eastAsia"/>
                        <w:sz w:val="24"/>
                      </w:rPr>
                      <w:t>局长审批</w:t>
                    </w:r>
                  </w:p>
                </w:txbxContent>
              </v:textbox>
            </v:shape>
            <v:line id="_x0000_s2232" style="position:absolute" from="5837,8843" to="5839,9157">
              <v:stroke endarrow="block"/>
            </v:line>
            <v:rect id="_x0000_s2233" style="position:absolute;left:4967;top:8255;width:1992;height:588">
              <v:textbox style="mso-next-textbox:#_x0000_s2233">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v:rect id="_x0000_s2252" style="position:absolute;left:4421;top:10279;width:2910;height:634">
              <v:textbox style="mso-next-textbox:#_x0000_s2252">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开具行政强制决定书</w:t>
                    </w:r>
                  </w:p>
                </w:txbxContent>
              </v:textbox>
            </v:rect>
            <v:line id="_x0000_s2251" style="position:absolute" from="5835,10913" to="5837,11278">
              <v:stroke endarrow="block"/>
            </v:line>
            <v:line id="_x0000_s2248" style="position:absolute;flip:x" from="3119,9498" to="4727,9499"/>
            <v:rect id="_x0000_s2235" style="position:absolute;left:5187;top:7356;width:1214;height:543">
              <v:textbox style="mso-next-textbox:#_x0000_s2235">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v:shape id="_x0000_s2796" type="#_x0000_t32" style="position:absolute;left:5839;top:7899;width:1;height:356" o:connectortype="straight">
              <v:stroke endarrow="block"/>
            </v:shape>
            <v:line id="_x0000_s2246" style="position:absolute" from="3119,7484" to="5187,7485">
              <v:stroke endarrow="block"/>
            </v:line>
            <w10:wrap type="none"/>
            <w10:anchorlock/>
          </v:group>
        </w:pict>
      </w:r>
    </w:p>
    <w:p w:rsidR="00320657" w:rsidRDefault="003D688E" w:rsidP="00320657">
      <w:pPr>
        <w:spacing w:line="1200" w:lineRule="exact"/>
        <w:rPr>
          <w:rFonts w:ascii="方正小标宋简体" w:eastAsia="方正小标宋简体"/>
          <w:sz w:val="44"/>
          <w:szCs w:val="44"/>
        </w:rPr>
      </w:pPr>
      <w:r w:rsidRPr="003D688E">
        <w:rPr>
          <w:rFonts w:ascii="Times New Roman" w:eastAsia="宋体"/>
          <w:szCs w:val="24"/>
          <w:lang w:bidi="ar-SA"/>
        </w:rPr>
        <w:pict>
          <v:line id="_x0000_s2240" style="position:absolute;left:0;text-align:left;z-index:251816960" from="205.4pt,18.45pt" to="206.2pt,37.5pt">
            <v:stroke endarrow="block"/>
          </v:line>
        </w:pict>
      </w:r>
      <w:r w:rsidRPr="003D688E">
        <w:rPr>
          <w:rFonts w:ascii="Times New Roman" w:eastAsia="宋体"/>
          <w:szCs w:val="24"/>
          <w:lang w:bidi="ar-SA"/>
        </w:rPr>
        <w:pict>
          <v:rect id="_x0000_s2241" style="position:absolute;left:0;text-align:left;margin-left:171pt;margin-top:40.05pt;width:1in;height:31.5pt;z-index:251817984">
            <v:textbox style="mso-next-textbox:#_x0000_s2241">
              <w:txbxContent>
                <w:p w:rsidR="00DF50E5" w:rsidRDefault="00DF50E5" w:rsidP="00320657">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p>
    <w:p w:rsidR="00320657" w:rsidRDefault="003D688E" w:rsidP="00320657">
      <w:pPr>
        <w:rPr>
          <w:rFonts w:ascii="Times New Roman" w:eastAsia="宋体"/>
          <w:szCs w:val="24"/>
        </w:rPr>
      </w:pPr>
      <w:r w:rsidRPr="003D688E">
        <w:rPr>
          <w:rFonts w:ascii="方正小标宋简体" w:eastAsia="方正小标宋简体"/>
          <w:noProof/>
          <w:sz w:val="44"/>
          <w:szCs w:val="44"/>
          <w:lang w:bidi="ar-SA"/>
        </w:rPr>
        <w:pict>
          <v:shape id="_x0000_s2779" type="#_x0000_t32" style="position:absolute;left:0;text-align:left;margin-left:212.4pt;margin-top:11.55pt;width:.05pt;height:22.5pt;z-index:251986944" o:connectortype="straight">
            <v:stroke endarrow="block"/>
          </v:shape>
        </w:pict>
      </w:r>
    </w:p>
    <w:p w:rsidR="006868ED" w:rsidRDefault="006868ED"/>
    <w:p w:rsidR="00320657" w:rsidRDefault="003D688E">
      <w:r>
        <w:rPr>
          <w:noProof/>
          <w:lang w:bidi="ar-SA"/>
        </w:rPr>
        <w:pict>
          <v:rect id="_x0000_s2778" style="position:absolute;left:0;text-align:left;margin-left:153pt;margin-top:2.85pt;width:117pt;height:32.25pt;z-index:251985920">
            <v:textbox>
              <w:txbxContent>
                <w:p w:rsidR="00DF50E5" w:rsidRPr="005F27C1" w:rsidRDefault="00DF50E5" w:rsidP="005F27C1">
                  <w:pPr>
                    <w:jc w:val="center"/>
                    <w:rPr>
                      <w:sz w:val="30"/>
                      <w:szCs w:val="30"/>
                    </w:rPr>
                  </w:pPr>
                  <w:r w:rsidRPr="005F27C1">
                    <w:rPr>
                      <w:sz w:val="30"/>
                      <w:szCs w:val="30"/>
                    </w:rPr>
                    <w:t>执行</w:t>
                  </w:r>
                </w:p>
              </w:txbxContent>
            </v:textbox>
          </v:rect>
        </w:pict>
      </w:r>
      <w:r w:rsidRPr="003D688E">
        <w:rPr>
          <w:rFonts w:ascii="Times New Roman" w:eastAsia="宋体"/>
          <w:szCs w:val="24"/>
          <w:lang w:bidi="ar-SA"/>
        </w:rPr>
        <w:pict>
          <v:line id="_x0000_s2243" style="position:absolute;left:0;text-align:left;z-index:251820032" from="212.4pt,35.1pt" to="212.4pt,58.35pt">
            <v:stroke endarrow="block"/>
          </v:line>
        </w:pict>
      </w:r>
      <w:r w:rsidRPr="003D688E">
        <w:rPr>
          <w:rFonts w:ascii="Times New Roman" w:eastAsia="宋体"/>
          <w:szCs w:val="24"/>
          <w:lang w:bidi="ar-SA"/>
        </w:rPr>
        <w:pict>
          <v:shape id="_x0000_s2244" type="#_x0000_t176" style="position:absolute;left:0;text-align:left;margin-left:162pt;margin-top:58.35pt;width:90pt;height:31.25pt;z-index:251821056">
            <v:textbox style="mso-next-textbox:#_x0000_s2244">
              <w:txbxContent>
                <w:p w:rsidR="00DF50E5" w:rsidRDefault="00DF50E5" w:rsidP="00320657">
                  <w:pPr>
                    <w:spacing w:line="400" w:lineRule="exact"/>
                    <w:jc w:val="center"/>
                    <w:rPr>
                      <w:rFonts w:ascii="仿宋_GB2312" w:eastAsia="仿宋_GB2312"/>
                      <w:sz w:val="32"/>
                    </w:rPr>
                  </w:pPr>
                  <w:r>
                    <w:rPr>
                      <w:rFonts w:ascii="仿宋_GB2312" w:eastAsia="仿宋_GB2312" w:hint="eastAsia"/>
                      <w:sz w:val="32"/>
                    </w:rPr>
                    <w:t>结  案</w:t>
                  </w:r>
                </w:p>
              </w:txbxContent>
            </v:textbox>
          </v:shape>
        </w:pict>
      </w:r>
    </w:p>
    <w:p w:rsidR="002017A0" w:rsidRDefault="00D831B0">
      <w:r>
        <w:rPr>
          <w:rFonts w:hint="eastAsia"/>
        </w:rPr>
        <w:object w:dxaOrig="10903" w:dyaOrig="15609">
          <v:shape id="_x0000_i1046" type="#_x0000_t75" style="width:417.75pt;height:676.5pt" o:ole="">
            <v:imagedata r:id="rId21" o:title=""/>
            <o:lock v:ext="edit" aspectratio="f"/>
          </v:shape>
          <o:OLEObject Type="Embed" ProgID="Visio.Drawing.11" ShapeID="_x0000_i1046" DrawAspect="Content" ObjectID="_658362256" r:id="rId22"/>
        </w:object>
      </w:r>
    </w:p>
    <w:p w:rsidR="00A84F33" w:rsidRDefault="00C55B94" w:rsidP="00A84F33">
      <w:pPr>
        <w:autoSpaceDE w:val="0"/>
        <w:autoSpaceDN w:val="0"/>
        <w:adjustRightInd w:val="0"/>
        <w:spacing w:line="287" w:lineRule="auto"/>
        <w:jc w:val="center"/>
        <w:rPr>
          <w:rFonts w:ascii="宋体" w:cs="宋体"/>
          <w:b/>
          <w:bCs/>
          <w:color w:val="000000"/>
          <w:kern w:val="0"/>
          <w:sz w:val="44"/>
          <w:szCs w:val="44"/>
          <w:lang w:val="zh-CN"/>
        </w:rPr>
      </w:pPr>
      <w:r>
        <w:rPr>
          <w:rFonts w:hint="eastAsia"/>
        </w:rPr>
        <w:object w:dxaOrig="10903" w:dyaOrig="15609">
          <v:shape id="_x0000_i1047" type="#_x0000_t75" style="width:440.25pt;height:671.25pt" o:ole="">
            <v:imagedata r:id="rId23" o:title=""/>
            <o:lock v:ext="edit" aspectratio="f"/>
          </v:shape>
          <o:OLEObject Type="Embed" ProgID="Visio.Drawing.11" ShapeID="_x0000_i1047" DrawAspect="Content" ObjectID="_658362257" r:id="rId24"/>
        </w:object>
      </w:r>
      <w:r w:rsidR="00A84F33" w:rsidRPr="008E15C7">
        <w:rPr>
          <w:rFonts w:ascii="宋体" w:cs="宋体" w:hint="eastAsia"/>
          <w:b/>
          <w:bCs/>
          <w:color w:val="000000"/>
          <w:kern w:val="0"/>
          <w:sz w:val="44"/>
          <w:szCs w:val="44"/>
          <w:lang w:val="zh-CN"/>
        </w:rPr>
        <w:t>那曲地区</w:t>
      </w:r>
      <w:r w:rsidR="00B51D67">
        <w:rPr>
          <w:rFonts w:ascii="宋体" w:cs="宋体" w:hint="eastAsia"/>
          <w:b/>
          <w:bCs/>
          <w:color w:val="000000"/>
          <w:kern w:val="0"/>
          <w:sz w:val="44"/>
          <w:szCs w:val="44"/>
          <w:lang w:val="zh-CN"/>
        </w:rPr>
        <w:t>嘉黎</w:t>
      </w:r>
      <w:r w:rsidR="00A84F33" w:rsidRPr="008E15C7">
        <w:rPr>
          <w:rFonts w:ascii="宋体" w:cs="宋体" w:hint="eastAsia"/>
          <w:b/>
          <w:bCs/>
          <w:color w:val="000000"/>
          <w:kern w:val="0"/>
          <w:sz w:val="44"/>
          <w:szCs w:val="44"/>
          <w:lang w:val="zh-CN"/>
        </w:rPr>
        <w:t>县政府办公室（法制办、应急办、人防办、地震局）行政检查流程图</w:t>
      </w:r>
    </w:p>
    <w:p w:rsidR="00A84F33" w:rsidRPr="00791C87" w:rsidRDefault="00A84F33" w:rsidP="00791C87">
      <w:pPr>
        <w:autoSpaceDE w:val="0"/>
        <w:autoSpaceDN w:val="0"/>
        <w:adjustRightInd w:val="0"/>
        <w:spacing w:line="287" w:lineRule="auto"/>
        <w:jc w:val="left"/>
        <w:rPr>
          <w:rFonts w:ascii="仿宋" w:eastAsia="仿宋" w:hAnsi="仿宋" w:cs="宋体"/>
          <w:color w:val="000000"/>
          <w:kern w:val="0"/>
          <w:sz w:val="28"/>
          <w:szCs w:val="28"/>
          <w:lang w:val="zh-CN"/>
        </w:rPr>
      </w:pPr>
      <w:r w:rsidRPr="008E1C58">
        <w:rPr>
          <w:rFonts w:ascii="宋体" w:cs="宋体" w:hint="eastAsia"/>
          <w:b/>
          <w:bCs/>
          <w:color w:val="000000"/>
          <w:kern w:val="0"/>
          <w:sz w:val="28"/>
          <w:szCs w:val="28"/>
          <w:lang w:val="zh-CN"/>
        </w:rPr>
        <w:t>职权名称：</w:t>
      </w:r>
      <w:r w:rsidRPr="00A84F33">
        <w:rPr>
          <w:rFonts w:ascii="仿宋" w:eastAsia="仿宋" w:hAnsi="仿宋" w:cs="宋体" w:hint="eastAsia"/>
          <w:color w:val="000000"/>
          <w:kern w:val="0"/>
          <w:sz w:val="28"/>
          <w:szCs w:val="28"/>
          <w:lang w:val="zh-CN"/>
        </w:rPr>
        <w:t>依法进行地震安全性评价，或者按照地震安全性评价报告所确定的抗震设防要求进行抗震设防检查</w:t>
      </w:r>
    </w:p>
    <w:p w:rsidR="00791C87" w:rsidRPr="00F43363" w:rsidRDefault="00DE63A2" w:rsidP="00A84F33">
      <w:pPr>
        <w:rPr>
          <w:rFonts w:ascii="仿宋" w:eastAsia="仿宋" w:hAnsi="仿宋"/>
          <w:sz w:val="32"/>
        </w:rPr>
      </w:pPr>
      <w:r w:rsidRPr="00CA5CE6">
        <w:rPr>
          <w:rFonts w:ascii="Calibri" w:eastAsia="宋体" w:hAnsi="Calibri" w:cs="Times New Roman"/>
        </w:rPr>
        <w:object w:dxaOrig="11106" w:dyaOrig="15253">
          <v:shape id="_x0000_i1048" type="#_x0000_t75" style="width:417.75pt;height:7in" o:ole="">
            <v:imagedata r:id="rId25" o:title=""/>
          </v:shape>
          <o:OLEObject Type="Embed" ProgID="Visio.Drawing.11" ShapeID="_x0000_i1048" DrawAspect="Content" ObjectID="_658362258" r:id="rId26"/>
        </w:object>
      </w:r>
    </w:p>
    <w:p w:rsidR="008E1C58" w:rsidRDefault="008E1C58" w:rsidP="00A84F33"/>
    <w:p w:rsidR="008E1C58" w:rsidRDefault="00500B6D">
      <w:pPr>
        <w:rPr>
          <w:rFonts w:ascii="Calibri" w:eastAsia="宋体" w:hAnsi="Calibri" w:cs="Times New Roman"/>
          <w:szCs w:val="22"/>
        </w:rPr>
      </w:pPr>
      <w:r w:rsidRPr="00CA5CE6">
        <w:rPr>
          <w:rFonts w:ascii="Calibri" w:eastAsia="宋体" w:hAnsi="Calibri" w:cs="Times New Roman"/>
        </w:rPr>
        <w:object w:dxaOrig="11106" w:dyaOrig="15253">
          <v:shape id="_x0000_i1049" type="#_x0000_t75" style="width:417.75pt;height:685.5pt" o:ole="">
            <v:imagedata r:id="rId27" o:title=""/>
          </v:shape>
          <o:OLEObject Type="Embed" ProgID="Visio.Drawing.11" ShapeID="_x0000_i1049" DrawAspect="Content" ObjectID="_658362259" r:id="rId28"/>
        </w:object>
      </w:r>
    </w:p>
    <w:p w:rsidR="008E1C58" w:rsidRDefault="00500B6D">
      <w:pPr>
        <w:rPr>
          <w:rFonts w:ascii="Calibri" w:eastAsia="宋体" w:hAnsi="Calibri" w:cs="Times New Roman"/>
          <w:szCs w:val="22"/>
        </w:rPr>
      </w:pPr>
      <w:r w:rsidRPr="00CA5CE6">
        <w:rPr>
          <w:rFonts w:ascii="Calibri" w:eastAsia="宋体" w:hAnsi="Calibri" w:cs="Times New Roman"/>
        </w:rPr>
        <w:object w:dxaOrig="11106" w:dyaOrig="15310">
          <v:shape id="_x0000_i1050" type="#_x0000_t75" style="width:423pt;height:671.25pt" o:ole="">
            <v:imagedata r:id="rId29" o:title=""/>
          </v:shape>
          <o:OLEObject Type="Embed" ProgID="Visio.Drawing.11" ShapeID="_x0000_i1050" DrawAspect="Content" ObjectID="_658362260" r:id="rId30"/>
        </w:object>
      </w:r>
    </w:p>
    <w:p w:rsidR="008E1C58" w:rsidRDefault="00F43363" w:rsidP="008E1C58">
      <w:pPr>
        <w:autoSpaceDE w:val="0"/>
        <w:autoSpaceDN w:val="0"/>
        <w:adjustRightInd w:val="0"/>
        <w:spacing w:line="287" w:lineRule="auto"/>
        <w:jc w:val="center"/>
        <w:rPr>
          <w:rFonts w:ascii="宋体" w:cs="宋体"/>
          <w:b/>
          <w:bCs/>
          <w:color w:val="000000"/>
          <w:kern w:val="0"/>
          <w:sz w:val="44"/>
          <w:szCs w:val="44"/>
          <w:lang w:val="zh-CN"/>
        </w:rPr>
      </w:pPr>
      <w:r w:rsidRPr="00CA5CE6">
        <w:rPr>
          <w:rFonts w:ascii="Calibri" w:eastAsia="宋体" w:hAnsi="Calibri" w:cs="Times New Roman"/>
        </w:rPr>
        <w:object w:dxaOrig="11106" w:dyaOrig="15253">
          <v:shape id="_x0000_i1051" type="#_x0000_t75" style="width:423pt;height:685.5pt" o:ole="">
            <v:imagedata r:id="rId31" o:title=""/>
          </v:shape>
          <o:OLEObject Type="Embed" ProgID="Visio.Drawing.11" ShapeID="_x0000_i1051" DrawAspect="Content" ObjectID="_658362261" r:id="rId32"/>
        </w:object>
      </w:r>
      <w:r w:rsidR="008E1C58" w:rsidRPr="008E15C7">
        <w:rPr>
          <w:rFonts w:ascii="宋体" w:cs="宋体" w:hint="eastAsia"/>
          <w:b/>
          <w:bCs/>
          <w:color w:val="000000"/>
          <w:kern w:val="0"/>
          <w:sz w:val="44"/>
          <w:szCs w:val="44"/>
          <w:lang w:val="zh-CN"/>
        </w:rPr>
        <w:t>那曲地区</w:t>
      </w:r>
      <w:r w:rsidR="00B51D67">
        <w:rPr>
          <w:rFonts w:ascii="宋体" w:cs="宋体" w:hint="eastAsia"/>
          <w:b/>
          <w:bCs/>
          <w:color w:val="000000"/>
          <w:kern w:val="0"/>
          <w:sz w:val="44"/>
          <w:szCs w:val="44"/>
          <w:lang w:val="zh-CN"/>
        </w:rPr>
        <w:t>嘉黎</w:t>
      </w:r>
      <w:r w:rsidR="008E1C58" w:rsidRPr="008E15C7">
        <w:rPr>
          <w:rFonts w:ascii="宋体" w:cs="宋体" w:hint="eastAsia"/>
          <w:b/>
          <w:bCs/>
          <w:color w:val="000000"/>
          <w:kern w:val="0"/>
          <w:sz w:val="44"/>
          <w:szCs w:val="44"/>
          <w:lang w:val="zh-CN"/>
        </w:rPr>
        <w:t>县政府办公室（法制办、应急办、人防办、地震局）行政检查流程图</w:t>
      </w:r>
    </w:p>
    <w:p w:rsidR="008E1C58" w:rsidRPr="008E1C58" w:rsidRDefault="008E1C58" w:rsidP="008E1C58">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8E1C58">
        <w:rPr>
          <w:rFonts w:ascii="宋体" w:cs="宋体" w:hint="eastAsia"/>
          <w:color w:val="000000"/>
          <w:kern w:val="0"/>
          <w:sz w:val="28"/>
          <w:szCs w:val="28"/>
          <w:lang w:val="zh-CN"/>
        </w:rPr>
        <w:t>对工程建设强制性标准、抗震设防要求执行情况和地震安全性评价工作的监督检查</w:t>
      </w:r>
    </w:p>
    <w:p w:rsidR="008E1C58" w:rsidRPr="00F43363" w:rsidRDefault="00F43363" w:rsidP="008E1C58">
      <w:pPr>
        <w:autoSpaceDE w:val="0"/>
        <w:autoSpaceDN w:val="0"/>
        <w:adjustRightInd w:val="0"/>
        <w:spacing w:line="287" w:lineRule="auto"/>
        <w:jc w:val="left"/>
        <w:rPr>
          <w:rFonts w:ascii="仿宋" w:eastAsia="仿宋" w:hAnsi="仿宋" w:cs="宋体"/>
          <w:color w:val="000000"/>
          <w:kern w:val="0"/>
          <w:sz w:val="32"/>
          <w:lang w:val="zh-CN"/>
        </w:rPr>
      </w:pPr>
      <w:r w:rsidRPr="00F43363">
        <w:rPr>
          <w:rFonts w:ascii="仿宋" w:eastAsia="仿宋" w:hAnsi="仿宋" w:cs="宋体" w:hint="eastAsia"/>
          <w:color w:val="000000"/>
          <w:kern w:val="0"/>
          <w:sz w:val="32"/>
          <w:lang w:val="zh-CN"/>
        </w:rPr>
        <w:t>序号：24</w:t>
      </w:r>
    </w:p>
    <w:p w:rsidR="008E1C58" w:rsidRDefault="008E1C58" w:rsidP="008E1C58"/>
    <w:p w:rsidR="008E1C58" w:rsidRDefault="003D688E" w:rsidP="008E1C58">
      <w:r>
        <w:pict>
          <v:group id="_x0000_s2263" editas="canvas" style="width:414pt;height:507pt;mso-position-horizontal-relative:char;mso-position-vertical-relative:line" coordorigin="1812,2452" coordsize="8280,10140">
            <o:lock v:ext="edit" aspectratio="t"/>
            <v:shape id="_x0000_s2264" type="#_x0000_t75" style="position:absolute;left:1812;top:2452;width:8280;height:10140" o:preferrelative="f">
              <v:fill o:detectmouseclick="t"/>
              <v:path o:extrusionok="t" o:connecttype="none"/>
              <o:lock v:ext="edit" text="t"/>
            </v:shape>
            <v:shapetype id="_x0000_t116" coordsize="21600,21600" o:spt="116" path="m3475,qx,10800,3475,21600l18125,21600qx21600,10800,18125,xe">
              <v:stroke joinstyle="miter"/>
              <v:path gradientshapeok="t" o:connecttype="rect" textboxrect="1018,3163,20582,18437"/>
            </v:shapetype>
            <v:shape id="_x0000_s2265" type="#_x0000_t116" style="position:absolute;left:4872;top:2608;width:2340;height:624">
              <v:textbox>
                <w:txbxContent>
                  <w:p w:rsidR="00DF50E5" w:rsidRDefault="00DF50E5" w:rsidP="008E1C58">
                    <w:pPr>
                      <w:jc w:val="center"/>
                    </w:pPr>
                    <w:r>
                      <w:rPr>
                        <w:rFonts w:hint="eastAsia"/>
                      </w:rPr>
                      <w:t>制定检查方案</w:t>
                    </w:r>
                  </w:p>
                </w:txbxContent>
              </v:textbox>
            </v:shape>
            <v:shape id="_x0000_s2266" type="#_x0000_t109" style="position:absolute;left:5232;top:3856;width:1620;height:469">
              <v:textbox>
                <w:txbxContent>
                  <w:p w:rsidR="00DF50E5" w:rsidRDefault="00DF50E5" w:rsidP="008E1C58">
                    <w:pPr>
                      <w:jc w:val="center"/>
                    </w:pPr>
                    <w:r>
                      <w:rPr>
                        <w:rFonts w:hint="eastAsia"/>
                      </w:rPr>
                      <w:t>确定执法队伍</w:t>
                    </w:r>
                  </w:p>
                </w:txbxContent>
              </v:textbox>
            </v:shape>
            <v:shape id="_x0000_s2267" type="#_x0000_t109" style="position:absolute;left:5232;top:5104;width:1620;height:469">
              <v:textbox>
                <w:txbxContent>
                  <w:p w:rsidR="00DF50E5" w:rsidRDefault="00DF50E5" w:rsidP="008E1C58">
                    <w:pPr>
                      <w:jc w:val="center"/>
                    </w:pPr>
                    <w:r>
                      <w:rPr>
                        <w:rFonts w:hint="eastAsia"/>
                      </w:rPr>
                      <w:t>现场检查</w:t>
                    </w:r>
                  </w:p>
                </w:txbxContent>
              </v:textbox>
            </v:shape>
            <v:shape id="_x0000_s2268" type="#_x0000_t109" style="position:absolute;left:5052;top:6664;width:1980;height:780">
              <v:textbox>
                <w:txbxContent>
                  <w:p w:rsidR="00DF50E5" w:rsidRDefault="00DF50E5" w:rsidP="008E1C58">
                    <w:pPr>
                      <w:jc w:val="center"/>
                    </w:pPr>
                    <w:r>
                      <w:rPr>
                        <w:rFonts w:hint="eastAsia"/>
                      </w:rPr>
                      <w:t>发现违法行为责令整改</w:t>
                    </w:r>
                  </w:p>
                </w:txbxContent>
              </v:textbox>
            </v:shape>
            <v:shape id="_x0000_s2269" type="#_x0000_t109" style="position:absolute;left:5232;top:8223;width:1620;height:469">
              <v:textbox>
                <w:txbxContent>
                  <w:p w:rsidR="00DF50E5" w:rsidRDefault="00DF50E5" w:rsidP="008E1C58">
                    <w:pPr>
                      <w:jc w:val="center"/>
                    </w:pPr>
                    <w:r>
                      <w:rPr>
                        <w:rFonts w:hint="eastAsia"/>
                      </w:rPr>
                      <w:t>现场复查</w:t>
                    </w:r>
                  </w:p>
                </w:txbxContent>
              </v:textbox>
            </v:shape>
            <v:shape id="_x0000_s2270" type="#_x0000_t110" style="position:absolute;left:5052;top:9628;width:1980;height:936">
              <v:textbox>
                <w:txbxContent>
                  <w:p w:rsidR="00DF50E5" w:rsidRDefault="00DF50E5" w:rsidP="008E1C58">
                    <w:pPr>
                      <w:jc w:val="center"/>
                    </w:pPr>
                    <w:r>
                      <w:rPr>
                        <w:rFonts w:hint="eastAsia"/>
                      </w:rPr>
                      <w:t>审查</w:t>
                    </w:r>
                  </w:p>
                </w:txbxContent>
              </v:textbox>
            </v:shape>
            <v:shape id="_x0000_s2271" type="#_x0000_t116" style="position:absolute;left:8112;top:9784;width:1980;height:624">
              <v:textbox>
                <w:txbxContent>
                  <w:p w:rsidR="00DF50E5" w:rsidRDefault="00DF50E5" w:rsidP="008E1C58">
                    <w:pPr>
                      <w:jc w:val="center"/>
                    </w:pPr>
                    <w:r>
                      <w:rPr>
                        <w:rFonts w:hint="eastAsia"/>
                      </w:rPr>
                      <w:t>资料归档</w:t>
                    </w:r>
                  </w:p>
                </w:txbxContent>
              </v:textbox>
            </v:shape>
            <v:shape id="_x0000_s2272" type="#_x0000_t116" style="position:absolute;left:5052;top:11656;width:1980;height:624">
              <v:textbox>
                <w:txbxContent>
                  <w:p w:rsidR="00DF50E5" w:rsidRDefault="00DF50E5" w:rsidP="008E1C58">
                    <w:pPr>
                      <w:jc w:val="center"/>
                    </w:pPr>
                    <w:r>
                      <w:rPr>
                        <w:rFonts w:hint="eastAsia"/>
                      </w:rPr>
                      <w:t>立案查处</w:t>
                    </w:r>
                  </w:p>
                </w:txbxContent>
              </v:textbox>
            </v:shape>
            <v:shape id="_x0000_s2273" type="#_x0000_t32" style="position:absolute;left:6042;top:3232;width:1;height:624" o:connectortype="straight">
              <v:stroke endarrow="block"/>
            </v:shape>
            <v:shape id="_x0000_s2274" type="#_x0000_t32" style="position:absolute;left:6042;top:4325;width:1;height:779" o:connectortype="straight">
              <v:stroke endarrow="block"/>
            </v:shape>
            <v:shape id="_x0000_s2275" type="#_x0000_t32" style="position:absolute;left:6042;top:5573;width:1;height:1091" o:connectortype="straight">
              <v:stroke endarrow="block"/>
            </v:shape>
            <v:shape id="_x0000_s2276" type="#_x0000_t32" style="position:absolute;left:6042;top:7444;width:1;height:779" o:connectortype="straight">
              <v:stroke endarrow="block"/>
            </v:shape>
            <v:shape id="_x0000_s2277" type="#_x0000_t32" style="position:absolute;left:6042;top:8692;width:1;height:936" o:connectortype="straight">
              <v:stroke endarrow="block"/>
            </v:shape>
            <v:shape id="_x0000_s2278" type="#_x0000_t32" style="position:absolute;left:7032;top:10096;width:1080;height:1" o:connectortype="straight">
              <v:stroke endarrow="block"/>
            </v:shape>
            <v:shape id="_x0000_s2279" type="#_x0000_t32" style="position:absolute;left:6042;top:10564;width:1;height:1092" o:connectortype="straight">
              <v:stroke endarrow="block"/>
            </v:shape>
            <v:shape id="_x0000_s2280" type="#_x0000_t61" style="position:absolute;left:7932;top:2764;width:1620;height:936" adj="-9173,3623">
              <v:textbox>
                <w:txbxContent>
                  <w:p w:rsidR="00DF50E5" w:rsidRDefault="00DF50E5" w:rsidP="008E1C58">
                    <w:r>
                      <w:rPr>
                        <w:rFonts w:hint="eastAsia"/>
                      </w:rPr>
                      <w:t>明确检查项目、方式等</w:t>
                    </w:r>
                  </w:p>
                </w:txbxContent>
              </v:textbox>
            </v:shape>
            <v:shape id="_x0000_s2281" type="#_x0000_t61" style="position:absolute;left:2712;top:5104;width:1620;height:936" adj="33733,6508">
              <v:textbox>
                <w:txbxContent>
                  <w:p w:rsidR="00DF50E5" w:rsidRDefault="00DF50E5" w:rsidP="008E1C58">
                    <w:r>
                      <w:rPr>
                        <w:rFonts w:hint="eastAsia"/>
                      </w:rPr>
                      <w:t>现场检查，调查取证方式</w:t>
                    </w:r>
                  </w:p>
                </w:txbxContent>
              </v:textbox>
            </v:shape>
            <v:shape id="_x0000_s2282" type="#_x0000_t61" style="position:absolute;left:7572;top:5104;width:1620;height:1560" adj="-10507,3032">
              <v:textbox>
                <w:txbxContent>
                  <w:p w:rsidR="00DF50E5" w:rsidRDefault="00DF50E5" w:rsidP="008E1C58">
                    <w:r>
                      <w:rPr>
                        <w:rFonts w:hint="eastAsia"/>
                      </w:rPr>
                      <w:t>两人以上，出示执法证件，告知相对人权力和义务</w:t>
                    </w:r>
                  </w:p>
                </w:txbxContent>
              </v:textbox>
            </v:shape>
            <v:shape id="_x0000_s2283" type="#_x0000_t109" style="position:absolute;left:7032;top:9628;width:900;height:468" filled="f" stroked="f">
              <v:textbox>
                <w:txbxContent>
                  <w:p w:rsidR="00DF50E5" w:rsidRPr="005D208D" w:rsidRDefault="00DF50E5" w:rsidP="008E1C58">
                    <w:pPr>
                      <w:rPr>
                        <w:sz w:val="18"/>
                        <w:szCs w:val="18"/>
                      </w:rPr>
                    </w:pPr>
                    <w:r w:rsidRPr="005D208D">
                      <w:rPr>
                        <w:rFonts w:hint="eastAsia"/>
                        <w:sz w:val="18"/>
                        <w:szCs w:val="18"/>
                      </w:rPr>
                      <w:t>已整改</w:t>
                    </w:r>
                  </w:p>
                </w:txbxContent>
              </v:textbox>
            </v:shape>
            <v:shape id="_x0000_s2284" type="#_x0000_t109" style="position:absolute;left:6132;top:10720;width:1080;height:780" filled="f" stroked="f">
              <v:textbox>
                <w:txbxContent>
                  <w:p w:rsidR="00DF50E5" w:rsidRPr="005D208D" w:rsidRDefault="00DF50E5" w:rsidP="008E1C58">
                    <w:pPr>
                      <w:rPr>
                        <w:sz w:val="18"/>
                        <w:szCs w:val="18"/>
                      </w:rPr>
                    </w:pPr>
                    <w:r w:rsidRPr="005D208D">
                      <w:rPr>
                        <w:rFonts w:hint="eastAsia"/>
                        <w:sz w:val="18"/>
                        <w:szCs w:val="18"/>
                      </w:rPr>
                      <w:t>未整改</w:t>
                    </w:r>
                  </w:p>
                </w:txbxContent>
              </v:textbox>
            </v:shape>
            <w10:wrap type="none"/>
            <w10:anchorlock/>
          </v:group>
        </w:pict>
      </w:r>
    </w:p>
    <w:p w:rsidR="008E1C58" w:rsidRDefault="008E1C58" w:rsidP="008E1C58">
      <w:pPr>
        <w:autoSpaceDE w:val="0"/>
        <w:autoSpaceDN w:val="0"/>
        <w:adjustRightInd w:val="0"/>
        <w:spacing w:line="287" w:lineRule="auto"/>
        <w:jc w:val="center"/>
        <w:rPr>
          <w:rFonts w:ascii="宋体" w:cs="宋体"/>
          <w:b/>
          <w:bCs/>
          <w:color w:val="000000"/>
          <w:kern w:val="0"/>
          <w:sz w:val="44"/>
          <w:szCs w:val="44"/>
          <w:lang w:val="zh-CN"/>
        </w:rPr>
      </w:pPr>
      <w:r w:rsidRPr="008E15C7">
        <w:rPr>
          <w:rFonts w:ascii="宋体" w:cs="宋体" w:hint="eastAsia"/>
          <w:b/>
          <w:bCs/>
          <w:color w:val="000000"/>
          <w:kern w:val="0"/>
          <w:sz w:val="44"/>
          <w:szCs w:val="44"/>
          <w:lang w:val="zh-CN"/>
        </w:rPr>
        <w:lastRenderedPageBreak/>
        <w:t>那曲地区</w:t>
      </w:r>
      <w:r w:rsidR="00B51D67">
        <w:rPr>
          <w:rFonts w:ascii="宋体" w:cs="宋体" w:hint="eastAsia"/>
          <w:b/>
          <w:bCs/>
          <w:color w:val="000000"/>
          <w:kern w:val="0"/>
          <w:sz w:val="44"/>
          <w:szCs w:val="44"/>
          <w:lang w:val="zh-CN"/>
        </w:rPr>
        <w:t>嘉黎</w:t>
      </w:r>
      <w:r w:rsidRPr="008E15C7">
        <w:rPr>
          <w:rFonts w:ascii="宋体" w:cs="宋体" w:hint="eastAsia"/>
          <w:b/>
          <w:bCs/>
          <w:color w:val="000000"/>
          <w:kern w:val="0"/>
          <w:sz w:val="44"/>
          <w:szCs w:val="44"/>
          <w:lang w:val="zh-CN"/>
        </w:rPr>
        <w:t>县政府办公室（法制办、应急办、人防办、地震局）行政检查流程图</w:t>
      </w:r>
    </w:p>
    <w:p w:rsidR="008E1C58" w:rsidRPr="008E1C58" w:rsidRDefault="008E1C58" w:rsidP="008E1C58">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8E1C58">
        <w:rPr>
          <w:rFonts w:ascii="宋体" w:cs="宋体" w:hint="eastAsia"/>
          <w:color w:val="000000"/>
          <w:kern w:val="0"/>
          <w:sz w:val="28"/>
          <w:szCs w:val="28"/>
          <w:lang w:val="zh-CN"/>
        </w:rPr>
        <w:t>防震减灾知识宣传教育和地震应急工作的监督检查</w:t>
      </w:r>
    </w:p>
    <w:p w:rsidR="008E1C58" w:rsidRPr="00F43363" w:rsidRDefault="00F43363" w:rsidP="008E1C58">
      <w:pPr>
        <w:autoSpaceDE w:val="0"/>
        <w:autoSpaceDN w:val="0"/>
        <w:adjustRightInd w:val="0"/>
        <w:spacing w:line="287" w:lineRule="auto"/>
        <w:jc w:val="left"/>
        <w:rPr>
          <w:rFonts w:ascii="仿宋" w:eastAsia="仿宋" w:hAnsi="仿宋" w:cs="宋体"/>
          <w:color w:val="000000"/>
          <w:kern w:val="0"/>
          <w:sz w:val="32"/>
          <w:lang w:val="zh-CN"/>
        </w:rPr>
      </w:pPr>
      <w:r w:rsidRPr="00F43363">
        <w:rPr>
          <w:rFonts w:ascii="仿宋" w:eastAsia="仿宋" w:hAnsi="仿宋" w:cs="宋体" w:hint="eastAsia"/>
          <w:color w:val="000000"/>
          <w:kern w:val="0"/>
          <w:sz w:val="32"/>
          <w:lang w:val="zh-CN"/>
        </w:rPr>
        <w:t>序号：25</w:t>
      </w:r>
    </w:p>
    <w:p w:rsidR="008E1C58" w:rsidRDefault="008E1C58" w:rsidP="008E1C58"/>
    <w:p w:rsidR="008E1C58" w:rsidRDefault="003D688E" w:rsidP="008E1C58">
      <w:r>
        <w:pict>
          <v:group id="_x0000_s2285" editas="canvas" style="width:414pt;height:507pt;mso-position-horizontal-relative:char;mso-position-vertical-relative:line" coordorigin="1812,2452" coordsize="8280,10140">
            <o:lock v:ext="edit" aspectratio="t"/>
            <v:shape id="_x0000_s2286" type="#_x0000_t75" style="position:absolute;left:1812;top:2452;width:8280;height:10140" o:preferrelative="f">
              <v:fill o:detectmouseclick="t"/>
              <v:path o:extrusionok="t" o:connecttype="none"/>
              <o:lock v:ext="edit" text="t"/>
            </v:shape>
            <v:shape id="_x0000_s2287" type="#_x0000_t116" style="position:absolute;left:4872;top:2608;width:2340;height:624">
              <v:textbox>
                <w:txbxContent>
                  <w:p w:rsidR="00DF50E5" w:rsidRDefault="00DF50E5" w:rsidP="008E1C58">
                    <w:pPr>
                      <w:jc w:val="center"/>
                    </w:pPr>
                    <w:r>
                      <w:rPr>
                        <w:rFonts w:hint="eastAsia"/>
                      </w:rPr>
                      <w:t>制定检查方案</w:t>
                    </w:r>
                  </w:p>
                </w:txbxContent>
              </v:textbox>
            </v:shape>
            <v:shape id="_x0000_s2288" type="#_x0000_t109" style="position:absolute;left:5232;top:3856;width:1620;height:469">
              <v:textbox>
                <w:txbxContent>
                  <w:p w:rsidR="00DF50E5" w:rsidRDefault="00DF50E5" w:rsidP="008E1C58">
                    <w:pPr>
                      <w:jc w:val="center"/>
                    </w:pPr>
                    <w:r>
                      <w:rPr>
                        <w:rFonts w:hint="eastAsia"/>
                      </w:rPr>
                      <w:t>确定执法队伍</w:t>
                    </w:r>
                  </w:p>
                </w:txbxContent>
              </v:textbox>
            </v:shape>
            <v:shape id="_x0000_s2289" type="#_x0000_t109" style="position:absolute;left:5232;top:5104;width:1620;height:469">
              <v:textbox>
                <w:txbxContent>
                  <w:p w:rsidR="00DF50E5" w:rsidRDefault="00DF50E5" w:rsidP="008E1C58">
                    <w:pPr>
                      <w:jc w:val="center"/>
                    </w:pPr>
                    <w:r>
                      <w:rPr>
                        <w:rFonts w:hint="eastAsia"/>
                      </w:rPr>
                      <w:t>现场检查</w:t>
                    </w:r>
                  </w:p>
                </w:txbxContent>
              </v:textbox>
            </v:shape>
            <v:shape id="_x0000_s2290" type="#_x0000_t109" style="position:absolute;left:5052;top:6664;width:1980;height:780">
              <v:textbox>
                <w:txbxContent>
                  <w:p w:rsidR="00DF50E5" w:rsidRDefault="00DF50E5" w:rsidP="008E1C58">
                    <w:pPr>
                      <w:jc w:val="center"/>
                    </w:pPr>
                    <w:r>
                      <w:rPr>
                        <w:rFonts w:hint="eastAsia"/>
                      </w:rPr>
                      <w:t>发现违法行为责令整改</w:t>
                    </w:r>
                  </w:p>
                </w:txbxContent>
              </v:textbox>
            </v:shape>
            <v:shape id="_x0000_s2291" type="#_x0000_t109" style="position:absolute;left:5232;top:8223;width:1620;height:469">
              <v:textbox>
                <w:txbxContent>
                  <w:p w:rsidR="00DF50E5" w:rsidRDefault="00DF50E5" w:rsidP="008E1C58">
                    <w:pPr>
                      <w:jc w:val="center"/>
                    </w:pPr>
                    <w:r>
                      <w:rPr>
                        <w:rFonts w:hint="eastAsia"/>
                      </w:rPr>
                      <w:t>现场复查</w:t>
                    </w:r>
                  </w:p>
                </w:txbxContent>
              </v:textbox>
            </v:shape>
            <v:shape id="_x0000_s2292" type="#_x0000_t110" style="position:absolute;left:5052;top:9628;width:1980;height:936">
              <v:textbox>
                <w:txbxContent>
                  <w:p w:rsidR="00DF50E5" w:rsidRDefault="00DF50E5" w:rsidP="008E1C58">
                    <w:pPr>
                      <w:jc w:val="center"/>
                    </w:pPr>
                    <w:r>
                      <w:rPr>
                        <w:rFonts w:hint="eastAsia"/>
                      </w:rPr>
                      <w:t>审查</w:t>
                    </w:r>
                  </w:p>
                </w:txbxContent>
              </v:textbox>
            </v:shape>
            <v:shape id="_x0000_s2293" type="#_x0000_t116" style="position:absolute;left:8112;top:9784;width:1980;height:624">
              <v:textbox>
                <w:txbxContent>
                  <w:p w:rsidR="00DF50E5" w:rsidRDefault="00DF50E5" w:rsidP="008E1C58">
                    <w:pPr>
                      <w:jc w:val="center"/>
                    </w:pPr>
                    <w:r>
                      <w:rPr>
                        <w:rFonts w:hint="eastAsia"/>
                      </w:rPr>
                      <w:t>资料归档</w:t>
                    </w:r>
                  </w:p>
                </w:txbxContent>
              </v:textbox>
            </v:shape>
            <v:shape id="_x0000_s2294" type="#_x0000_t116" style="position:absolute;left:5052;top:11656;width:1980;height:624">
              <v:textbox>
                <w:txbxContent>
                  <w:p w:rsidR="00DF50E5" w:rsidRDefault="00DF50E5" w:rsidP="008E1C58">
                    <w:pPr>
                      <w:jc w:val="center"/>
                    </w:pPr>
                    <w:r>
                      <w:rPr>
                        <w:rFonts w:hint="eastAsia"/>
                      </w:rPr>
                      <w:t>立案查处</w:t>
                    </w:r>
                  </w:p>
                </w:txbxContent>
              </v:textbox>
            </v:shape>
            <v:shape id="_x0000_s2295" type="#_x0000_t32" style="position:absolute;left:6042;top:3232;width:1;height:624" o:connectortype="straight">
              <v:stroke endarrow="block"/>
            </v:shape>
            <v:shape id="_x0000_s2296" type="#_x0000_t32" style="position:absolute;left:6042;top:4325;width:1;height:779" o:connectortype="straight">
              <v:stroke endarrow="block"/>
            </v:shape>
            <v:shape id="_x0000_s2297" type="#_x0000_t32" style="position:absolute;left:6042;top:5573;width:1;height:1091" o:connectortype="straight">
              <v:stroke endarrow="block"/>
            </v:shape>
            <v:shape id="_x0000_s2298" type="#_x0000_t32" style="position:absolute;left:6042;top:7444;width:1;height:779" o:connectortype="straight">
              <v:stroke endarrow="block"/>
            </v:shape>
            <v:shape id="_x0000_s2299" type="#_x0000_t32" style="position:absolute;left:6042;top:8692;width:1;height:936" o:connectortype="straight">
              <v:stroke endarrow="block"/>
            </v:shape>
            <v:shape id="_x0000_s2300" type="#_x0000_t32" style="position:absolute;left:7032;top:10096;width:1080;height:1" o:connectortype="straight">
              <v:stroke endarrow="block"/>
            </v:shape>
            <v:shape id="_x0000_s2301" type="#_x0000_t32" style="position:absolute;left:6042;top:10564;width:1;height:1092" o:connectortype="straight">
              <v:stroke endarrow="block"/>
            </v:shape>
            <v:shape id="_x0000_s2302" type="#_x0000_t61" style="position:absolute;left:7932;top:2764;width:1620;height:936" adj="-9173,3623">
              <v:textbox>
                <w:txbxContent>
                  <w:p w:rsidR="00DF50E5" w:rsidRDefault="00DF50E5" w:rsidP="008E1C58">
                    <w:r>
                      <w:rPr>
                        <w:rFonts w:hint="eastAsia"/>
                      </w:rPr>
                      <w:t>明确检查项目、方式等</w:t>
                    </w:r>
                  </w:p>
                </w:txbxContent>
              </v:textbox>
            </v:shape>
            <v:shape id="_x0000_s2303" type="#_x0000_t61" style="position:absolute;left:2712;top:5104;width:1620;height:936" adj="33733,6508">
              <v:textbox>
                <w:txbxContent>
                  <w:p w:rsidR="00DF50E5" w:rsidRDefault="00DF50E5" w:rsidP="008E1C58">
                    <w:r>
                      <w:rPr>
                        <w:rFonts w:hint="eastAsia"/>
                      </w:rPr>
                      <w:t>现场检查，调查取证方式</w:t>
                    </w:r>
                  </w:p>
                </w:txbxContent>
              </v:textbox>
            </v:shape>
            <v:shape id="_x0000_s2304" type="#_x0000_t61" style="position:absolute;left:7572;top:5104;width:2235;height:1137" adj="-6601,4160">
              <v:textbox>
                <w:txbxContent>
                  <w:p w:rsidR="00DF50E5" w:rsidRDefault="00DF50E5" w:rsidP="008E1C58">
                    <w:r>
                      <w:rPr>
                        <w:rFonts w:hint="eastAsia"/>
                      </w:rPr>
                      <w:t>两人以上，出示执法证件，告知相对人权力和义务</w:t>
                    </w:r>
                  </w:p>
                </w:txbxContent>
              </v:textbox>
            </v:shape>
            <v:shape id="_x0000_s2305" type="#_x0000_t109" style="position:absolute;left:7032;top:9628;width:900;height:468" filled="f" stroked="f">
              <v:textbox>
                <w:txbxContent>
                  <w:p w:rsidR="00DF50E5" w:rsidRPr="005D208D" w:rsidRDefault="00DF50E5" w:rsidP="008E1C58">
                    <w:pPr>
                      <w:rPr>
                        <w:sz w:val="18"/>
                        <w:szCs w:val="18"/>
                      </w:rPr>
                    </w:pPr>
                    <w:r w:rsidRPr="005D208D">
                      <w:rPr>
                        <w:rFonts w:hint="eastAsia"/>
                        <w:sz w:val="18"/>
                        <w:szCs w:val="18"/>
                      </w:rPr>
                      <w:t>已整改</w:t>
                    </w:r>
                  </w:p>
                </w:txbxContent>
              </v:textbox>
            </v:shape>
            <v:shape id="_x0000_s2306" type="#_x0000_t109" style="position:absolute;left:6132;top:10720;width:1080;height:780" filled="f" stroked="f">
              <v:textbox>
                <w:txbxContent>
                  <w:p w:rsidR="00DF50E5" w:rsidRPr="005D208D" w:rsidRDefault="00DF50E5" w:rsidP="008E1C58">
                    <w:pPr>
                      <w:rPr>
                        <w:sz w:val="18"/>
                        <w:szCs w:val="18"/>
                      </w:rPr>
                    </w:pPr>
                    <w:r w:rsidRPr="005D208D">
                      <w:rPr>
                        <w:rFonts w:hint="eastAsia"/>
                        <w:sz w:val="18"/>
                        <w:szCs w:val="18"/>
                      </w:rPr>
                      <w:t>未整改</w:t>
                    </w:r>
                  </w:p>
                </w:txbxContent>
              </v:textbox>
            </v:shape>
            <w10:wrap type="none"/>
            <w10:anchorlock/>
          </v:group>
        </w:pict>
      </w:r>
    </w:p>
    <w:p w:rsidR="0051278D" w:rsidRDefault="0051278D" w:rsidP="008E1C58">
      <w:pPr>
        <w:rPr>
          <w:rFonts w:ascii="宋体" w:cs="宋体"/>
          <w:b/>
          <w:bCs/>
          <w:color w:val="000000"/>
          <w:kern w:val="0"/>
          <w:sz w:val="44"/>
          <w:szCs w:val="44"/>
          <w:lang w:val="zh-CN"/>
        </w:rPr>
      </w:pPr>
    </w:p>
    <w:p w:rsidR="00F917FF" w:rsidRPr="0051278D" w:rsidRDefault="00F917FF" w:rsidP="00F917FF">
      <w:pPr>
        <w:autoSpaceDE w:val="0"/>
        <w:autoSpaceDN w:val="0"/>
        <w:adjustRightInd w:val="0"/>
        <w:spacing w:line="287" w:lineRule="auto"/>
        <w:jc w:val="center"/>
        <w:rPr>
          <w:rFonts w:ascii="宋体" w:eastAsia="宋体" w:cs="宋体"/>
          <w:b/>
          <w:bCs/>
          <w:color w:val="000000"/>
          <w:kern w:val="0"/>
          <w:sz w:val="44"/>
          <w:szCs w:val="44"/>
          <w:lang w:val="zh-CN"/>
        </w:rPr>
      </w:pPr>
      <w:r w:rsidRPr="0051278D">
        <w:rPr>
          <w:rFonts w:ascii="宋体" w:eastAsia="宋体" w:cs="宋体" w:hint="eastAsia"/>
          <w:b/>
          <w:bCs/>
          <w:color w:val="000000"/>
          <w:kern w:val="0"/>
          <w:sz w:val="44"/>
          <w:szCs w:val="44"/>
          <w:lang w:val="zh-CN"/>
        </w:rPr>
        <w:lastRenderedPageBreak/>
        <w:t>那曲地区</w:t>
      </w:r>
      <w:r>
        <w:rPr>
          <w:rFonts w:ascii="宋体" w:eastAsia="宋体" w:cs="宋体" w:hint="eastAsia"/>
          <w:b/>
          <w:bCs/>
          <w:color w:val="000000"/>
          <w:kern w:val="0"/>
          <w:sz w:val="44"/>
          <w:szCs w:val="44"/>
          <w:lang w:val="zh-CN"/>
        </w:rPr>
        <w:t>嘉黎</w:t>
      </w:r>
      <w:r w:rsidRPr="0051278D">
        <w:rPr>
          <w:rFonts w:ascii="宋体" w:eastAsia="宋体" w:cs="宋体" w:hint="eastAsia"/>
          <w:b/>
          <w:bCs/>
          <w:color w:val="000000"/>
          <w:kern w:val="0"/>
          <w:sz w:val="44"/>
          <w:szCs w:val="44"/>
          <w:lang w:val="zh-CN"/>
        </w:rPr>
        <w:t>县政府办公室（法制办、应急办、人防办、地震局）行政奖励流程图</w:t>
      </w:r>
    </w:p>
    <w:p w:rsidR="00F917FF" w:rsidRPr="00F917FF" w:rsidRDefault="00F917FF" w:rsidP="00F917FF">
      <w:pPr>
        <w:autoSpaceDE w:val="0"/>
        <w:autoSpaceDN w:val="0"/>
        <w:adjustRightInd w:val="0"/>
        <w:spacing w:line="287" w:lineRule="auto"/>
        <w:jc w:val="left"/>
        <w:rPr>
          <w:rFonts w:ascii="仿宋" w:eastAsia="仿宋" w:hAnsi="仿宋" w:cs="宋体"/>
          <w:kern w:val="0"/>
          <w:sz w:val="32"/>
        </w:rPr>
      </w:pPr>
      <w:r w:rsidRPr="008E1C58">
        <w:rPr>
          <w:rFonts w:ascii="宋体" w:cs="宋体" w:hint="eastAsia"/>
          <w:b/>
          <w:bCs/>
          <w:color w:val="000000"/>
          <w:kern w:val="0"/>
          <w:sz w:val="28"/>
          <w:szCs w:val="28"/>
          <w:lang w:val="zh-CN"/>
        </w:rPr>
        <w:t>职权名称：</w:t>
      </w:r>
      <w:r w:rsidRPr="00F917FF">
        <w:rPr>
          <w:rFonts w:ascii="仿宋" w:eastAsia="仿宋" w:hAnsi="仿宋" w:cs="宋体" w:hint="eastAsia"/>
          <w:kern w:val="0"/>
          <w:sz w:val="32"/>
        </w:rPr>
        <w:t>对参与突发公共事件应急处置工作的集体和个人给予奖励</w:t>
      </w:r>
    </w:p>
    <w:p w:rsidR="00F917FF" w:rsidRPr="00F917FF" w:rsidRDefault="00424F19" w:rsidP="008E1C58">
      <w:r>
        <w:rPr>
          <w:rFonts w:hint="eastAsia"/>
        </w:rPr>
        <w:object w:dxaOrig="10539" w:dyaOrig="15692">
          <v:shape id="_x0000_i1052" type="#_x0000_t75" style="width:438pt;height:553.5pt" o:ole="">
            <v:imagedata r:id="rId33" o:title=""/>
            <o:lock v:ext="edit" aspectratio="f"/>
          </v:shape>
          <o:OLEObject Type="Embed" ProgID="Visio.Drawing.11" ShapeID="_x0000_i1052" DrawAspect="Content" ObjectID="_658362262" r:id="rId34"/>
        </w:object>
      </w:r>
    </w:p>
    <w:p w:rsidR="00D1020D" w:rsidRPr="0051278D" w:rsidRDefault="00424F19" w:rsidP="00D1020D">
      <w:pPr>
        <w:autoSpaceDE w:val="0"/>
        <w:autoSpaceDN w:val="0"/>
        <w:adjustRightInd w:val="0"/>
        <w:spacing w:line="287" w:lineRule="auto"/>
        <w:jc w:val="center"/>
        <w:rPr>
          <w:rFonts w:ascii="宋体" w:eastAsia="宋体" w:cs="宋体"/>
          <w:b/>
          <w:bCs/>
          <w:color w:val="000000"/>
          <w:kern w:val="0"/>
          <w:sz w:val="44"/>
          <w:szCs w:val="44"/>
          <w:lang w:val="zh-CN"/>
        </w:rPr>
      </w:pPr>
      <w:r>
        <w:rPr>
          <w:rFonts w:hint="eastAsia"/>
        </w:rPr>
        <w:object w:dxaOrig="10540" w:dyaOrig="15692">
          <v:shape id="_x0000_i1053" type="#_x0000_t75" style="width:420.75pt;height:668.25pt" o:ole="">
            <v:imagedata r:id="rId35" o:title=""/>
            <o:lock v:ext="edit" aspectratio="f"/>
          </v:shape>
          <o:OLEObject Type="Embed" ProgID="Visio.Drawing.11" ShapeID="_x0000_i1053" DrawAspect="Content" ObjectID="_658362263" r:id="rId36"/>
        </w:object>
      </w:r>
      <w:r w:rsidR="0051278D" w:rsidRPr="0051278D">
        <w:rPr>
          <w:rFonts w:ascii="宋体" w:eastAsia="宋体" w:cs="宋体" w:hint="eastAsia"/>
          <w:b/>
          <w:bCs/>
          <w:color w:val="000000"/>
          <w:kern w:val="0"/>
          <w:sz w:val="44"/>
          <w:szCs w:val="44"/>
          <w:lang w:val="zh-CN"/>
        </w:rPr>
        <w:t>那曲地区</w:t>
      </w:r>
      <w:r w:rsidR="00B51D67">
        <w:rPr>
          <w:rFonts w:ascii="宋体" w:eastAsia="宋体" w:cs="宋体" w:hint="eastAsia"/>
          <w:b/>
          <w:bCs/>
          <w:color w:val="000000"/>
          <w:kern w:val="0"/>
          <w:sz w:val="44"/>
          <w:szCs w:val="44"/>
          <w:lang w:val="zh-CN"/>
        </w:rPr>
        <w:t>嘉黎</w:t>
      </w:r>
      <w:r w:rsidR="0051278D" w:rsidRPr="0051278D">
        <w:rPr>
          <w:rFonts w:ascii="宋体" w:eastAsia="宋体" w:cs="宋体" w:hint="eastAsia"/>
          <w:b/>
          <w:bCs/>
          <w:color w:val="000000"/>
          <w:kern w:val="0"/>
          <w:sz w:val="44"/>
          <w:szCs w:val="44"/>
          <w:lang w:val="zh-CN"/>
        </w:rPr>
        <w:t>县政府办公室（法制办、应急办、人防办、地震局）行政奖励流程图</w:t>
      </w:r>
    </w:p>
    <w:p w:rsidR="00D1020D" w:rsidRPr="00424F19" w:rsidRDefault="00D1020D" w:rsidP="00424F19">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D1020D">
        <w:rPr>
          <w:rFonts w:ascii="宋体" w:cs="宋体" w:hint="eastAsia"/>
          <w:color w:val="000000"/>
          <w:kern w:val="0"/>
          <w:sz w:val="28"/>
          <w:szCs w:val="28"/>
          <w:lang w:val="zh-CN"/>
        </w:rPr>
        <w:t>对地震应急先进事迹的奖励</w:t>
      </w:r>
    </w:p>
    <w:p w:rsidR="00D1020D" w:rsidRDefault="00424F19" w:rsidP="00D1020D">
      <w:r>
        <w:rPr>
          <w:rFonts w:hint="eastAsia"/>
        </w:rPr>
        <w:object w:dxaOrig="10539" w:dyaOrig="15692">
          <v:shape id="_x0000_i1054" type="#_x0000_t75" style="width:438pt;height:553.5pt" o:ole="">
            <v:imagedata r:id="rId37" o:title=""/>
            <o:lock v:ext="edit" aspectratio="f"/>
          </v:shape>
          <o:OLEObject Type="Embed" ProgID="Visio.Drawing.11" ShapeID="_x0000_i1054" DrawAspect="Content" ObjectID="_658362264" r:id="rId38"/>
        </w:object>
      </w:r>
    </w:p>
    <w:p w:rsidR="0051278D" w:rsidRPr="0051278D" w:rsidRDefault="0051278D" w:rsidP="0051278D">
      <w:pPr>
        <w:autoSpaceDE w:val="0"/>
        <w:autoSpaceDN w:val="0"/>
        <w:adjustRightInd w:val="0"/>
        <w:spacing w:line="287" w:lineRule="auto"/>
        <w:jc w:val="center"/>
        <w:rPr>
          <w:rFonts w:ascii="宋体" w:eastAsia="宋体" w:cs="宋体"/>
          <w:b/>
          <w:bCs/>
          <w:color w:val="000000"/>
          <w:kern w:val="0"/>
          <w:sz w:val="36"/>
          <w:szCs w:val="36"/>
          <w:lang w:val="zh-CN"/>
        </w:rPr>
      </w:pPr>
      <w:r w:rsidRPr="0051278D">
        <w:rPr>
          <w:rFonts w:ascii="宋体" w:eastAsia="宋体" w:cs="宋体" w:hint="eastAsia"/>
          <w:b/>
          <w:bCs/>
          <w:color w:val="000000"/>
          <w:kern w:val="0"/>
          <w:sz w:val="36"/>
          <w:szCs w:val="36"/>
          <w:lang w:val="zh-CN"/>
        </w:rPr>
        <w:lastRenderedPageBreak/>
        <w:t>那曲地区</w:t>
      </w:r>
      <w:r w:rsidR="00B51D67">
        <w:rPr>
          <w:rFonts w:ascii="宋体" w:eastAsia="宋体" w:cs="宋体" w:hint="eastAsia"/>
          <w:b/>
          <w:bCs/>
          <w:color w:val="000000"/>
          <w:kern w:val="0"/>
          <w:sz w:val="36"/>
          <w:szCs w:val="36"/>
          <w:lang w:val="zh-CN"/>
        </w:rPr>
        <w:t>嘉黎</w:t>
      </w:r>
      <w:r w:rsidRPr="0051278D">
        <w:rPr>
          <w:rFonts w:ascii="宋体" w:eastAsia="宋体" w:cs="宋体" w:hint="eastAsia"/>
          <w:b/>
          <w:bCs/>
          <w:color w:val="000000"/>
          <w:kern w:val="0"/>
          <w:sz w:val="36"/>
          <w:szCs w:val="36"/>
          <w:lang w:val="zh-CN"/>
        </w:rPr>
        <w:t>县政府办公室（法制办、应急办、人防办、地震局）行政奖励流程图</w:t>
      </w:r>
    </w:p>
    <w:p w:rsidR="00D1020D" w:rsidRDefault="00D1020D" w:rsidP="00D1020D">
      <w:pPr>
        <w:autoSpaceDE w:val="0"/>
        <w:autoSpaceDN w:val="0"/>
        <w:adjustRightInd w:val="0"/>
        <w:spacing w:line="287" w:lineRule="auto"/>
        <w:jc w:val="left"/>
        <w:rPr>
          <w:rFonts w:ascii="宋体" w:cs="宋体"/>
          <w:color w:val="000000"/>
          <w:kern w:val="0"/>
          <w:sz w:val="28"/>
          <w:szCs w:val="28"/>
          <w:lang w:val="zh-CN"/>
        </w:rPr>
      </w:pPr>
      <w:r w:rsidRPr="008E1C58">
        <w:rPr>
          <w:rFonts w:ascii="宋体" w:cs="宋体" w:hint="eastAsia"/>
          <w:b/>
          <w:bCs/>
          <w:color w:val="000000"/>
          <w:kern w:val="0"/>
          <w:sz w:val="28"/>
          <w:szCs w:val="28"/>
          <w:lang w:val="zh-CN"/>
        </w:rPr>
        <w:t>职权名称：</w:t>
      </w:r>
      <w:r w:rsidRPr="00D1020D">
        <w:rPr>
          <w:rFonts w:ascii="宋体" w:cs="宋体" w:hint="eastAsia"/>
          <w:color w:val="000000"/>
          <w:kern w:val="0"/>
          <w:sz w:val="28"/>
          <w:szCs w:val="28"/>
          <w:lang w:val="zh-CN"/>
        </w:rPr>
        <w:t>对在防震减灾科学研究取得重大成果的和防震减灾工作中做出突出贡献的单位和个人的奖励</w:t>
      </w:r>
    </w:p>
    <w:p w:rsidR="003A6D38" w:rsidRPr="00D1020D" w:rsidRDefault="003A6D38" w:rsidP="00D1020D">
      <w:pPr>
        <w:autoSpaceDE w:val="0"/>
        <w:autoSpaceDN w:val="0"/>
        <w:adjustRightInd w:val="0"/>
        <w:spacing w:line="287" w:lineRule="auto"/>
        <w:jc w:val="left"/>
        <w:rPr>
          <w:rFonts w:ascii="宋体" w:cs="宋体"/>
          <w:b/>
          <w:bCs/>
          <w:color w:val="000000"/>
          <w:kern w:val="0"/>
          <w:sz w:val="28"/>
          <w:szCs w:val="28"/>
          <w:lang w:val="zh-CN"/>
        </w:rPr>
      </w:pPr>
      <w:r>
        <w:rPr>
          <w:rFonts w:ascii="宋体" w:cs="宋体" w:hint="eastAsia"/>
          <w:color w:val="000000"/>
          <w:kern w:val="0"/>
          <w:sz w:val="28"/>
          <w:szCs w:val="28"/>
          <w:lang w:val="zh-CN"/>
        </w:rPr>
        <w:t>序号：29</w:t>
      </w:r>
    </w:p>
    <w:p w:rsidR="002D6DE8" w:rsidRDefault="003D688E" w:rsidP="00D1020D">
      <w:r>
        <w:pict>
          <v:group id="_x0000_s2391" editas="canvas" style="width:414pt;height:503.25pt;mso-position-horizontal-relative:char;mso-position-vertical-relative:line" coordorigin="1736,4018" coordsize="7200,8767">
            <o:lock v:ext="edit" aspectratio="t"/>
            <v:shape id="_x0000_s2392" type="#_x0000_t75" style="position:absolute;left:1736;top:4018;width:7200;height:8767" o:preferrelative="f">
              <v:fill o:detectmouseclick="t"/>
              <v:path o:extrusionok="t" o:connecttype="none"/>
              <o:lock v:ext="edit" text="t"/>
            </v:shape>
            <v:shape id="_x0000_s2393" type="#_x0000_t176" style="position:absolute;left:4084;top:4018;width:2348;height:816">
              <v:textbox style="mso-next-textbox:#_x0000_s2393">
                <w:txbxContent>
                  <w:p w:rsidR="00DF50E5" w:rsidRDefault="00DF50E5" w:rsidP="00D1020D">
                    <w:pPr>
                      <w:jc w:val="center"/>
                    </w:pPr>
                    <w:r>
                      <w:rPr>
                        <w:rFonts w:hint="eastAsia"/>
                      </w:rPr>
                      <w:t>受理</w:t>
                    </w:r>
                  </w:p>
                  <w:p w:rsidR="00DF50E5" w:rsidRDefault="00DF50E5" w:rsidP="00D1020D">
                    <w:pPr>
                      <w:jc w:val="center"/>
                    </w:pPr>
                  </w:p>
                </w:txbxContent>
              </v:textbox>
            </v:shape>
            <v:shape id="_x0000_s2394" type="#_x0000_t109" style="position:absolute;left:4084;top:5648;width:2348;height:680">
              <v:textbox style="mso-next-textbox:#_x0000_s2394">
                <w:txbxContent>
                  <w:p w:rsidR="00DF50E5" w:rsidRDefault="00DF50E5" w:rsidP="00D1020D">
                    <w:pPr>
                      <w:jc w:val="center"/>
                    </w:pPr>
                    <w:r>
                      <w:rPr>
                        <w:rFonts w:hint="eastAsia"/>
                      </w:rPr>
                      <w:t>审</w:t>
                    </w:r>
                    <w:r>
                      <w:rPr>
                        <w:rFonts w:hint="eastAsia"/>
                      </w:rPr>
                      <w:t xml:space="preserve">  </w:t>
                    </w:r>
                    <w:r>
                      <w:rPr>
                        <w:rFonts w:hint="eastAsia"/>
                      </w:rPr>
                      <w:t>查</w:t>
                    </w:r>
                  </w:p>
                  <w:p w:rsidR="00DF50E5" w:rsidRDefault="00DF50E5" w:rsidP="00D1020D">
                    <w:pPr>
                      <w:jc w:val="center"/>
                    </w:pPr>
                  </w:p>
                </w:txbxContent>
              </v:textbox>
            </v:shape>
            <v:shape id="_x0000_s2395" type="#_x0000_t109" style="position:absolute;left:4084;top:7279;width:2348;height:679">
              <v:textbox style="mso-next-textbox:#_x0000_s2395">
                <w:txbxContent>
                  <w:p w:rsidR="00DF50E5" w:rsidRDefault="00DF50E5" w:rsidP="00D1020D">
                    <w:pPr>
                      <w:jc w:val="center"/>
                    </w:pPr>
                    <w:r>
                      <w:rPr>
                        <w:rFonts w:hint="eastAsia"/>
                      </w:rPr>
                      <w:t>上报审批</w:t>
                    </w:r>
                  </w:p>
                  <w:p w:rsidR="00DF50E5" w:rsidRDefault="00DF50E5" w:rsidP="00D1020D">
                    <w:pPr>
                      <w:jc w:val="center"/>
                    </w:pPr>
                  </w:p>
                </w:txbxContent>
              </v:textbox>
            </v:shape>
            <v:shape id="_x0000_s2396" type="#_x0000_t110" style="position:absolute;left:3614;top:9045;width:3287;height:816">
              <v:textbox style="mso-next-textbox:#_x0000_s2396">
                <w:txbxContent>
                  <w:p w:rsidR="00DF50E5" w:rsidRDefault="00DF50E5" w:rsidP="00D1020D">
                    <w:pPr>
                      <w:jc w:val="center"/>
                    </w:pPr>
                    <w:r>
                      <w:rPr>
                        <w:rFonts w:hint="eastAsia"/>
                      </w:rPr>
                      <w:t>是否符合条件</w:t>
                    </w:r>
                  </w:p>
                </w:txbxContent>
              </v:textbox>
            </v:shape>
            <v:shape id="_x0000_s2397" type="#_x0000_t109" style="position:absolute;left:4084;top:10676;width:2348;height:680">
              <v:textbox style="mso-next-textbox:#_x0000_s2397">
                <w:txbxContent>
                  <w:p w:rsidR="00DF50E5" w:rsidRDefault="00DF50E5" w:rsidP="00D1020D">
                    <w:pPr>
                      <w:jc w:val="center"/>
                    </w:pPr>
                    <w:r>
                      <w:rPr>
                        <w:rFonts w:hint="eastAsia"/>
                      </w:rPr>
                      <w:t>上报财务</w:t>
                    </w:r>
                  </w:p>
                  <w:p w:rsidR="00DF50E5" w:rsidRDefault="00DF50E5" w:rsidP="00D1020D">
                    <w:pPr>
                      <w:jc w:val="center"/>
                    </w:pPr>
                  </w:p>
                </w:txbxContent>
              </v:textbox>
            </v:shape>
            <v:shape id="_x0000_s2398" type="#_x0000_t176" style="position:absolute;left:4084;top:12035;width:2348;height:543">
              <v:textbox style="mso-next-textbox:#_x0000_s2398">
                <w:txbxContent>
                  <w:p w:rsidR="00DF50E5" w:rsidRDefault="00DF50E5" w:rsidP="00D1020D">
                    <w:pPr>
                      <w:jc w:val="center"/>
                    </w:pPr>
                    <w:r>
                      <w:rPr>
                        <w:rFonts w:hint="eastAsia"/>
                      </w:rPr>
                      <w:t>办结</w:t>
                    </w:r>
                  </w:p>
                </w:txbxContent>
              </v:textbox>
            </v:shape>
            <v:shape id="_x0000_s2399" type="#_x0000_t32" style="position:absolute;left:5258;top:4834;width:1;height:814" o:connectortype="straight">
              <v:stroke endarrow="block"/>
            </v:shape>
            <v:shape id="_x0000_s2400" type="#_x0000_t32" style="position:absolute;left:5258;top:6328;width:1;height:951" o:connectortype="straight">
              <v:stroke endarrow="block"/>
            </v:shape>
            <v:shape id="_x0000_s2401" type="#_x0000_t32" style="position:absolute;left:5258;top:7958;width:1;height:1087" o:connectortype="straight">
              <v:stroke endarrow="block"/>
            </v:shape>
            <v:shape id="_x0000_s2402" type="#_x0000_t32" style="position:absolute;left:5258;top:9861;width:1;height:815" o:connectortype="straight">
              <v:stroke endarrow="block"/>
            </v:shape>
            <v:shape id="_x0000_s2403" type="#_x0000_t32" style="position:absolute;left:5258;top:11356;width:1;height:679" o:connectortype="straight">
              <v:stroke endarrow="block"/>
            </v:shape>
            <v:shape id="_x0000_s2404" type="#_x0000_t109" style="position:absolute;left:5336;top:9997;width:626;height:407" stroked="f">
              <v:textbox style="mso-next-textbox:#_x0000_s2404">
                <w:txbxContent>
                  <w:p w:rsidR="00DF50E5" w:rsidRDefault="00DF50E5" w:rsidP="00D1020D">
                    <w:r>
                      <w:rPr>
                        <w:rFonts w:hint="eastAsia"/>
                      </w:rPr>
                      <w:t>是</w:t>
                    </w:r>
                  </w:p>
                </w:txbxContent>
              </v:textbox>
            </v:shape>
            <v:shape id="_x0000_s2405" type="#_x0000_t109" style="position:absolute;left:7371;top:10540;width:313;height:409" stroked="f">
              <v:textbox style="mso-next-textbox:#_x0000_s2405">
                <w:txbxContent>
                  <w:p w:rsidR="00DF50E5" w:rsidRDefault="00DF50E5" w:rsidP="00D1020D">
                    <w:r>
                      <w:rPr>
                        <w:rFonts w:hint="eastAsia"/>
                      </w:rPr>
                      <w:t>否</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406" type="#_x0000_t34" style="position:absolute;left:6432;top:9453;width:469;height:2854;flip:x" o:connectortype="elbow" adj="-42600,-60402,310040">
              <v:stroke endarrow="block"/>
            </v:shape>
            <v:shape id="_x0000_s2407" type="#_x0000_t109" style="position:absolute;left:7997;top:10133;width:469;height:1630" stroked="f">
              <v:textbox style="mso-next-textbox:#_x0000_s2407">
                <w:txbxContent>
                  <w:p w:rsidR="00DF50E5" w:rsidRDefault="00DF50E5" w:rsidP="00D1020D">
                    <w:r>
                      <w:rPr>
                        <w:rFonts w:hint="eastAsia"/>
                      </w:rPr>
                      <w:t>告知原因</w:t>
                    </w:r>
                  </w:p>
                </w:txbxContent>
              </v:textbox>
            </v:shape>
            <v:shape id="_x0000_s2408" type="#_x0000_t61" style="position:absolute;left:6901;top:4154;width:1878;height:2310" adj="-3562,831">
              <v:textbox style="mso-next-textbox:#_x0000_s2408">
                <w:txbxContent>
                  <w:p w:rsidR="00DF50E5" w:rsidRPr="00D14F0A" w:rsidRDefault="00DF50E5" w:rsidP="00D1020D">
                    <w:pPr>
                      <w:rPr>
                        <w:rFonts w:ascii="宋体" w:hAnsi="宋体"/>
                        <w:szCs w:val="21"/>
                      </w:rPr>
                    </w:pPr>
                    <w:r w:rsidRPr="00D14F0A">
                      <w:rPr>
                        <w:rFonts w:ascii="宋体" w:hAnsi="宋体" w:hint="eastAsia"/>
                        <w:szCs w:val="21"/>
                      </w:rPr>
                      <w:t>申请人提交材料进行审查，材料齐备的，予以受理；申请材料不齐全或者不符合申请办理程序的,应告知申请人补齐资料或申请办理的相关程序。</w:t>
                    </w:r>
                  </w:p>
                </w:txbxContent>
              </v:textbox>
            </v:shape>
            <w10:wrap type="none"/>
            <w10:anchorlock/>
          </v:group>
        </w:pict>
      </w:r>
    </w:p>
    <w:p w:rsidR="000A5FD1" w:rsidRDefault="00424F19" w:rsidP="00D1020D">
      <w:r>
        <w:object w:dxaOrig="9746" w:dyaOrig="15003">
          <v:shape id="_x0000_i1055" type="#_x0000_t75" style="width:417.75pt;height:639pt" o:ole="">
            <v:imagedata r:id="rId39" o:title=""/>
          </v:shape>
          <o:OLEObject Type="Embed" ProgID="Visio.Drawing.11" ShapeID="_x0000_i1055" DrawAspect="Content" ObjectID="_658362265" r:id="rId40"/>
        </w:object>
      </w:r>
    </w:p>
    <w:p w:rsidR="002D6DE8" w:rsidRDefault="002D6DE8" w:rsidP="00D1020D"/>
    <w:p w:rsidR="00C222F4" w:rsidRDefault="00DF50E5" w:rsidP="00752F16">
      <w:pPr>
        <w:autoSpaceDE w:val="0"/>
        <w:autoSpaceDN w:val="0"/>
        <w:adjustRightInd w:val="0"/>
        <w:spacing w:line="287" w:lineRule="auto"/>
        <w:jc w:val="center"/>
      </w:pPr>
      <w:r>
        <w:object w:dxaOrig="10451" w:dyaOrig="13535">
          <v:shape id="_x0000_i1056" type="#_x0000_t75" style="width:383.25pt;height:690.75pt" o:ole="">
            <v:imagedata r:id="rId41" o:title=""/>
            <o:lock v:ext="edit" aspectratio="f"/>
          </v:shape>
          <o:OLEObject Type="Embed" ProgID="Visio.Drawing.11" ShapeID="_x0000_i1056" DrawAspect="Content" ObjectID="_658362266" r:id="rId42"/>
        </w:object>
      </w:r>
    </w:p>
    <w:p w:rsidR="00DF50E5" w:rsidRDefault="00DF50E5" w:rsidP="00752F16">
      <w:pPr>
        <w:autoSpaceDE w:val="0"/>
        <w:autoSpaceDN w:val="0"/>
        <w:adjustRightInd w:val="0"/>
        <w:spacing w:line="287" w:lineRule="auto"/>
        <w:jc w:val="center"/>
      </w:pPr>
      <w:r>
        <w:object w:dxaOrig="10451" w:dyaOrig="13535">
          <v:shape id="_x0000_i1057" type="#_x0000_t75" style="width:383.25pt;height:690.75pt" o:ole="">
            <v:imagedata r:id="rId43" o:title=""/>
            <o:lock v:ext="edit" aspectratio="f"/>
          </v:shape>
          <o:OLEObject Type="Embed" ProgID="Visio.Drawing.11" ShapeID="_x0000_i1057" DrawAspect="Content" ObjectID="_658362267" r:id="rId44"/>
        </w:object>
      </w:r>
    </w:p>
    <w:p w:rsidR="00DF50E5" w:rsidRDefault="00DF50E5" w:rsidP="00752F16">
      <w:pPr>
        <w:autoSpaceDE w:val="0"/>
        <w:autoSpaceDN w:val="0"/>
        <w:adjustRightInd w:val="0"/>
        <w:spacing w:line="287" w:lineRule="auto"/>
        <w:jc w:val="center"/>
      </w:pPr>
    </w:p>
    <w:p w:rsidR="00752F16" w:rsidRPr="002F4DE8" w:rsidRDefault="00752F16" w:rsidP="00752F16">
      <w:pPr>
        <w:autoSpaceDE w:val="0"/>
        <w:autoSpaceDN w:val="0"/>
        <w:adjustRightInd w:val="0"/>
        <w:spacing w:line="287" w:lineRule="auto"/>
        <w:jc w:val="center"/>
        <w:rPr>
          <w:rFonts w:ascii="宋体" w:cs="宋体"/>
          <w:b/>
          <w:bCs/>
          <w:color w:val="000000"/>
          <w:kern w:val="0"/>
          <w:sz w:val="44"/>
          <w:szCs w:val="44"/>
          <w:lang w:val="zh-CN"/>
        </w:rPr>
      </w:pPr>
      <w:r w:rsidRPr="002F4DE8">
        <w:rPr>
          <w:rFonts w:ascii="宋体" w:cs="宋体" w:hint="eastAsia"/>
          <w:b/>
          <w:bCs/>
          <w:color w:val="000000"/>
          <w:kern w:val="0"/>
          <w:sz w:val="44"/>
          <w:szCs w:val="44"/>
          <w:lang w:val="zh-CN"/>
        </w:rPr>
        <w:t>那</w:t>
      </w:r>
      <w:r>
        <w:rPr>
          <w:rFonts w:ascii="宋体" w:cs="宋体" w:hint="eastAsia"/>
          <w:b/>
          <w:bCs/>
          <w:color w:val="000000"/>
          <w:kern w:val="0"/>
          <w:sz w:val="44"/>
          <w:szCs w:val="44"/>
          <w:lang w:val="zh-CN"/>
        </w:rPr>
        <w:t>曲地区</w:t>
      </w:r>
      <w:r w:rsidR="00B51D67">
        <w:rPr>
          <w:rFonts w:ascii="宋体" w:cs="宋体" w:hint="eastAsia"/>
          <w:b/>
          <w:bCs/>
          <w:color w:val="000000"/>
          <w:kern w:val="0"/>
          <w:sz w:val="44"/>
          <w:szCs w:val="44"/>
          <w:lang w:val="zh-CN"/>
        </w:rPr>
        <w:t>嘉黎</w:t>
      </w:r>
      <w:r>
        <w:rPr>
          <w:rFonts w:ascii="宋体" w:cs="宋体" w:hint="eastAsia"/>
          <w:b/>
          <w:bCs/>
          <w:color w:val="000000"/>
          <w:kern w:val="0"/>
          <w:sz w:val="44"/>
          <w:szCs w:val="44"/>
          <w:lang w:val="zh-CN"/>
        </w:rPr>
        <w:t>县政府办公室（法制办、应急办、人防办、地震局）行政其他</w:t>
      </w:r>
      <w:r w:rsidRPr="002F4DE8">
        <w:rPr>
          <w:rFonts w:ascii="宋体" w:cs="宋体" w:hint="eastAsia"/>
          <w:b/>
          <w:bCs/>
          <w:color w:val="000000"/>
          <w:kern w:val="0"/>
          <w:sz w:val="44"/>
          <w:szCs w:val="44"/>
          <w:lang w:val="zh-CN"/>
        </w:rPr>
        <w:t>流程图</w:t>
      </w:r>
    </w:p>
    <w:p w:rsidR="00752F16" w:rsidRDefault="00752F16" w:rsidP="00752F16">
      <w:pPr>
        <w:autoSpaceDE w:val="0"/>
        <w:autoSpaceDN w:val="0"/>
        <w:adjustRightInd w:val="0"/>
        <w:spacing w:line="287" w:lineRule="auto"/>
        <w:jc w:val="left"/>
        <w:rPr>
          <w:rFonts w:ascii="宋体" w:cs="宋体"/>
          <w:color w:val="000000"/>
          <w:kern w:val="0"/>
          <w:sz w:val="28"/>
          <w:szCs w:val="28"/>
          <w:lang w:val="zh-CN"/>
        </w:rPr>
      </w:pPr>
      <w:r w:rsidRPr="008E1C58">
        <w:rPr>
          <w:rFonts w:ascii="宋体" w:cs="宋体" w:hint="eastAsia"/>
          <w:b/>
          <w:bCs/>
          <w:color w:val="000000"/>
          <w:kern w:val="0"/>
          <w:sz w:val="28"/>
          <w:szCs w:val="28"/>
          <w:lang w:val="zh-CN"/>
        </w:rPr>
        <w:t>职权名称：</w:t>
      </w:r>
      <w:r w:rsidRPr="00752F16">
        <w:rPr>
          <w:rFonts w:ascii="宋体" w:cs="宋体" w:hint="eastAsia"/>
          <w:color w:val="000000"/>
          <w:kern w:val="0"/>
          <w:sz w:val="28"/>
          <w:szCs w:val="28"/>
          <w:lang w:val="zh-CN"/>
        </w:rPr>
        <w:t>地震应急预案备案</w:t>
      </w:r>
    </w:p>
    <w:p w:rsidR="003A6D38" w:rsidRPr="002F4DE8" w:rsidRDefault="003A6D38" w:rsidP="00752F16">
      <w:pPr>
        <w:autoSpaceDE w:val="0"/>
        <w:autoSpaceDN w:val="0"/>
        <w:adjustRightInd w:val="0"/>
        <w:spacing w:line="287" w:lineRule="auto"/>
        <w:jc w:val="left"/>
        <w:rPr>
          <w:sz w:val="44"/>
          <w:szCs w:val="44"/>
        </w:rPr>
      </w:pPr>
      <w:r>
        <w:rPr>
          <w:rFonts w:ascii="宋体" w:cs="宋体" w:hint="eastAsia"/>
          <w:color w:val="000000"/>
          <w:kern w:val="0"/>
          <w:sz w:val="28"/>
          <w:szCs w:val="28"/>
          <w:lang w:val="zh-CN"/>
        </w:rPr>
        <w:t>序号：33</w:t>
      </w:r>
    </w:p>
    <w:p w:rsidR="00752F16" w:rsidRDefault="003D688E" w:rsidP="00752F16">
      <w:r>
        <w:pict>
          <v:group id="_x0000_s2409" editas="canvas" style="width:414pt;height:483.6pt;mso-position-horizontal-relative:char;mso-position-vertical-relative:line" coordorigin="1736,3610" coordsize="7200,8425">
            <o:lock v:ext="edit" aspectratio="t"/>
            <v:shape id="_x0000_s2410" type="#_x0000_t75" style="position:absolute;left:1736;top:3610;width:7200;height:8425" o:preferrelative="f">
              <v:fill o:detectmouseclick="t"/>
              <v:path o:extrusionok="t" o:connecttype="none"/>
              <o:lock v:ext="edit" text="t"/>
            </v:shape>
            <v:shape id="_x0000_s2411" type="#_x0000_t176" style="position:absolute;left:4084;top:4018;width:2348;height:407">
              <v:textbox style="mso-next-textbox:#_x0000_s2411">
                <w:txbxContent>
                  <w:p w:rsidR="00DF50E5" w:rsidRDefault="00DF50E5" w:rsidP="00752F16">
                    <w:pPr>
                      <w:jc w:val="center"/>
                    </w:pPr>
                    <w:r>
                      <w:rPr>
                        <w:rFonts w:hint="eastAsia"/>
                      </w:rPr>
                      <w:t>申请</w:t>
                    </w:r>
                  </w:p>
                </w:txbxContent>
              </v:textbox>
            </v:shape>
            <v:shape id="_x0000_s2412" type="#_x0000_t109" style="position:absolute;left:4084;top:5063;width:2348;height:408">
              <v:textbox style="mso-next-textbox:#_x0000_s2412">
                <w:txbxContent>
                  <w:p w:rsidR="00DF50E5" w:rsidRDefault="00DF50E5" w:rsidP="00752F16">
                    <w:pPr>
                      <w:jc w:val="center"/>
                    </w:pPr>
                    <w:r>
                      <w:rPr>
                        <w:rFonts w:hint="eastAsia"/>
                      </w:rPr>
                      <w:t>受理</w:t>
                    </w:r>
                  </w:p>
                </w:txbxContent>
              </v:textbox>
            </v:shape>
            <v:shape id="_x0000_s2413" type="#_x0000_t109" style="position:absolute;left:4084;top:7572;width:2348;height:535">
              <v:textbox style="mso-next-textbox:#_x0000_s2413">
                <w:txbxContent>
                  <w:p w:rsidR="00DF50E5" w:rsidRDefault="00DF50E5" w:rsidP="00752F16">
                    <w:pPr>
                      <w:jc w:val="center"/>
                    </w:pPr>
                    <w:r>
                      <w:rPr>
                        <w:rFonts w:hint="eastAsia"/>
                      </w:rPr>
                      <w:t>决定</w:t>
                    </w:r>
                  </w:p>
                  <w:p w:rsidR="00DF50E5" w:rsidRPr="002B5E81" w:rsidRDefault="00DF50E5" w:rsidP="00752F16"/>
                </w:txbxContent>
              </v:textbox>
            </v:shape>
            <v:shape id="_x0000_s2414" type="#_x0000_t110" style="position:absolute;left:3614;top:6056;width:3287;height:815">
              <v:textbox style="mso-next-textbox:#_x0000_s2414">
                <w:txbxContent>
                  <w:p w:rsidR="00DF50E5" w:rsidRDefault="00DF50E5" w:rsidP="00752F16">
                    <w:pPr>
                      <w:jc w:val="center"/>
                    </w:pPr>
                    <w:r>
                      <w:rPr>
                        <w:rFonts w:hint="eastAsia"/>
                      </w:rPr>
                      <w:t>审查</w:t>
                    </w:r>
                  </w:p>
                </w:txbxContent>
              </v:textbox>
            </v:shape>
            <v:shape id="_x0000_s2415" type="#_x0000_t109" style="position:absolute;left:4084;top:10540;width:2348;height:860">
              <v:textbox style="mso-next-textbox:#_x0000_s2415">
                <w:txbxContent>
                  <w:p w:rsidR="00DF50E5" w:rsidRDefault="00DF50E5" w:rsidP="00752F16">
                    <w:pPr>
                      <w:jc w:val="center"/>
                    </w:pPr>
                    <w:r>
                      <w:rPr>
                        <w:rFonts w:hint="eastAsia"/>
                      </w:rPr>
                      <w:t>报上级政府部门备案</w:t>
                    </w:r>
                  </w:p>
                </w:txbxContent>
              </v:textbox>
            </v:shape>
            <v:shape id="_x0000_s2416" type="#_x0000_t32" style="position:absolute;left:5258;top:4425;width:1;height:638" o:connectortype="straight">
              <v:stroke endarrow="block"/>
            </v:shape>
            <v:shape id="_x0000_s2417" type="#_x0000_t32" style="position:absolute;left:5258;top:5471;width:1;height:572" o:connectortype="straight">
              <v:stroke endarrow="block"/>
            </v:shape>
            <v:shape id="_x0000_s2418" type="#_x0000_t32" style="position:absolute;left:5258;top:8107;width:1;height:614" o:connectortype="straight">
              <v:stroke endarrow="block"/>
            </v:shape>
            <v:shape id="_x0000_s2419" type="#_x0000_t32" style="position:absolute;left:5258;top:6871;width:1;height:701" o:connectortype="straight">
              <v:stroke endarrow="block"/>
            </v:shape>
            <v:rect id="_x0000_s2816" style="position:absolute;left:4410;top:8721;width:1722;height:628">
              <v:textbox>
                <w:txbxContent>
                  <w:p w:rsidR="00DF50E5" w:rsidRDefault="00DF50E5" w:rsidP="00DF50E5">
                    <w:pPr>
                      <w:jc w:val="center"/>
                    </w:pPr>
                    <w:r>
                      <w:t>公示</w:t>
                    </w:r>
                  </w:p>
                </w:txbxContent>
              </v:textbox>
            </v:rect>
            <v:shape id="_x0000_s2817" type="#_x0000_t32" style="position:absolute;left:5258;top:9349;width:13;height:1191;flip:x" o:connectortype="straight">
              <v:stroke endarrow="block"/>
            </v:shape>
            <w10:wrap type="none"/>
            <w10:anchorlock/>
          </v:group>
        </w:pict>
      </w:r>
    </w:p>
    <w:p w:rsidR="002D6DE8" w:rsidRDefault="002D6DE8" w:rsidP="00D1020D"/>
    <w:p w:rsidR="009F4446" w:rsidRDefault="009F4446" w:rsidP="00D1020D"/>
    <w:p w:rsidR="009F4446" w:rsidRDefault="009F4446" w:rsidP="00D1020D"/>
    <w:p w:rsidR="009F4446" w:rsidRDefault="009F4446" w:rsidP="00D1020D"/>
    <w:p w:rsidR="009F4446" w:rsidRPr="002F4DE8" w:rsidRDefault="009F4446" w:rsidP="009F4446">
      <w:pPr>
        <w:autoSpaceDE w:val="0"/>
        <w:autoSpaceDN w:val="0"/>
        <w:adjustRightInd w:val="0"/>
        <w:spacing w:line="287" w:lineRule="auto"/>
        <w:jc w:val="center"/>
        <w:rPr>
          <w:rFonts w:ascii="宋体" w:cs="宋体"/>
          <w:b/>
          <w:bCs/>
          <w:color w:val="000000"/>
          <w:kern w:val="0"/>
          <w:sz w:val="44"/>
          <w:szCs w:val="44"/>
          <w:lang w:val="zh-CN"/>
        </w:rPr>
      </w:pPr>
      <w:r w:rsidRPr="002F4DE8">
        <w:rPr>
          <w:rFonts w:ascii="宋体" w:cs="宋体" w:hint="eastAsia"/>
          <w:b/>
          <w:bCs/>
          <w:color w:val="000000"/>
          <w:kern w:val="0"/>
          <w:sz w:val="44"/>
          <w:szCs w:val="44"/>
          <w:lang w:val="zh-CN"/>
        </w:rPr>
        <w:t>那</w:t>
      </w:r>
      <w:r>
        <w:rPr>
          <w:rFonts w:ascii="宋体" w:cs="宋体" w:hint="eastAsia"/>
          <w:b/>
          <w:bCs/>
          <w:color w:val="000000"/>
          <w:kern w:val="0"/>
          <w:sz w:val="44"/>
          <w:szCs w:val="44"/>
          <w:lang w:val="zh-CN"/>
        </w:rPr>
        <w:t>曲地区嘉黎县政府办公室（法制办、应急办、人防办、地震局）行政其他</w:t>
      </w:r>
      <w:r w:rsidRPr="002F4DE8">
        <w:rPr>
          <w:rFonts w:ascii="宋体" w:cs="宋体" w:hint="eastAsia"/>
          <w:b/>
          <w:bCs/>
          <w:color w:val="000000"/>
          <w:kern w:val="0"/>
          <w:sz w:val="44"/>
          <w:szCs w:val="44"/>
          <w:lang w:val="zh-CN"/>
        </w:rPr>
        <w:t>流程图</w:t>
      </w:r>
    </w:p>
    <w:p w:rsidR="009F4446" w:rsidRDefault="009F4446" w:rsidP="009F4446">
      <w:r w:rsidRPr="008E1C58">
        <w:rPr>
          <w:rFonts w:ascii="宋体" w:cs="宋体" w:hint="eastAsia"/>
          <w:b/>
          <w:bCs/>
          <w:color w:val="000000"/>
          <w:kern w:val="0"/>
          <w:sz w:val="28"/>
          <w:szCs w:val="28"/>
          <w:lang w:val="zh-CN"/>
        </w:rPr>
        <w:t>职权名称：</w:t>
      </w:r>
      <w:r w:rsidRPr="007C1C2C">
        <w:rPr>
          <w:rFonts w:eastAsia="仿宋"/>
          <w:color w:val="000000"/>
          <w:sz w:val="28"/>
          <w:szCs w:val="28"/>
        </w:rPr>
        <w:t>信访事项的受理、交办、转送和承办</w:t>
      </w:r>
    </w:p>
    <w:p w:rsidR="009F4446" w:rsidRDefault="009F4446" w:rsidP="009F4446">
      <w:pPr>
        <w:autoSpaceDE w:val="0"/>
        <w:autoSpaceDN w:val="0"/>
        <w:adjustRightInd w:val="0"/>
        <w:spacing w:line="287" w:lineRule="auto"/>
        <w:jc w:val="left"/>
        <w:rPr>
          <w:rFonts w:ascii="宋体" w:cs="宋体"/>
          <w:color w:val="000000"/>
          <w:kern w:val="0"/>
          <w:sz w:val="28"/>
          <w:szCs w:val="28"/>
          <w:lang w:val="zh-CN"/>
        </w:rPr>
      </w:pPr>
      <w:r>
        <w:rPr>
          <w:rFonts w:ascii="宋体" w:cs="宋体" w:hint="eastAsia"/>
          <w:color w:val="000000"/>
          <w:kern w:val="0"/>
          <w:sz w:val="28"/>
          <w:szCs w:val="28"/>
          <w:lang w:val="zh-CN"/>
        </w:rPr>
        <w:t>序号：34</w:t>
      </w:r>
    </w:p>
    <w:p w:rsidR="009F4446" w:rsidRPr="002F4DE8" w:rsidRDefault="009F4446" w:rsidP="009F4446">
      <w:pPr>
        <w:autoSpaceDE w:val="0"/>
        <w:autoSpaceDN w:val="0"/>
        <w:adjustRightInd w:val="0"/>
        <w:spacing w:line="287" w:lineRule="auto"/>
        <w:jc w:val="left"/>
        <w:rPr>
          <w:sz w:val="44"/>
          <w:szCs w:val="44"/>
        </w:rPr>
      </w:pPr>
    </w:p>
    <w:p w:rsidR="009F4446" w:rsidRDefault="003D688E" w:rsidP="009F4446">
      <w:r>
        <w:pict>
          <v:group id="_x0000_s2818" editas="canvas" style="width:414pt;height:483.6pt;mso-position-horizontal-relative:char;mso-position-vertical-relative:line" coordorigin="1736,3610" coordsize="7200,8425">
            <o:lock v:ext="edit" aspectratio="t"/>
            <v:shape id="_x0000_s2819" type="#_x0000_t75" style="position:absolute;left:1736;top:3610;width:7200;height:8425" o:preferrelative="f">
              <v:fill o:detectmouseclick="t"/>
              <v:path o:extrusionok="t" o:connecttype="none"/>
              <o:lock v:ext="edit" text="t"/>
            </v:shape>
            <v:shape id="_x0000_s2820" type="#_x0000_t176" style="position:absolute;left:4084;top:3709;width:2348;height:716">
              <v:textbox style="mso-next-textbox:#_x0000_s2820">
                <w:txbxContent>
                  <w:p w:rsidR="009F4446" w:rsidRDefault="009F4446" w:rsidP="009F4446">
                    <w:pPr>
                      <w:jc w:val="center"/>
                    </w:pPr>
                    <w:r>
                      <w:rPr>
                        <w:rFonts w:hint="eastAsia"/>
                      </w:rPr>
                      <w:t>来信来访</w:t>
                    </w:r>
                  </w:p>
                </w:txbxContent>
              </v:textbox>
            </v:shape>
            <v:shape id="_x0000_s2821" type="#_x0000_t109" style="position:absolute;left:4084;top:5063;width:2348;height:408">
              <v:textbox style="mso-next-textbox:#_x0000_s2821">
                <w:txbxContent>
                  <w:p w:rsidR="009F4446" w:rsidRDefault="009F4446" w:rsidP="009F4446">
                    <w:pPr>
                      <w:jc w:val="center"/>
                    </w:pPr>
                    <w:r>
                      <w:rPr>
                        <w:rFonts w:hint="eastAsia"/>
                      </w:rPr>
                      <w:t>登记受理</w:t>
                    </w:r>
                  </w:p>
                </w:txbxContent>
              </v:textbox>
            </v:shape>
            <v:shape id="_x0000_s2822" type="#_x0000_t109" style="position:absolute;left:4084;top:7825;width:2348;height:655">
              <v:textbox style="mso-next-textbox:#_x0000_s2822">
                <w:txbxContent>
                  <w:p w:rsidR="009F4446" w:rsidRPr="002B5E81" w:rsidRDefault="009F4446" w:rsidP="009F4446">
                    <w:pPr>
                      <w:jc w:val="center"/>
                    </w:pPr>
                    <w:r>
                      <w:rPr>
                        <w:rFonts w:hint="eastAsia"/>
                      </w:rPr>
                      <w:t>办理</w:t>
                    </w:r>
                  </w:p>
                </w:txbxContent>
              </v:textbox>
            </v:shape>
            <v:shape id="_x0000_s2823" type="#_x0000_t110" style="position:absolute;left:3497;top:6043;width:3548;height:1277">
              <v:textbox style="mso-next-textbox:#_x0000_s2823">
                <w:txbxContent>
                  <w:p w:rsidR="009F4446" w:rsidRDefault="009F4446" w:rsidP="009F4446">
                    <w:pPr>
                      <w:jc w:val="center"/>
                    </w:pPr>
                    <w:r>
                      <w:rPr>
                        <w:rFonts w:hint="eastAsia"/>
                      </w:rPr>
                      <w:t>决定（受理、不受理）</w:t>
                    </w:r>
                  </w:p>
                </w:txbxContent>
              </v:textbox>
            </v:shape>
            <v:shape id="_x0000_s2824" type="#_x0000_t109" style="position:absolute;left:4084;top:10540;width:2348;height:669">
              <v:textbox style="mso-next-textbox:#_x0000_s2824">
                <w:txbxContent>
                  <w:p w:rsidR="009F4446" w:rsidRDefault="009F4446" w:rsidP="009F4446">
                    <w:pPr>
                      <w:jc w:val="center"/>
                    </w:pPr>
                    <w:r>
                      <w:rPr>
                        <w:rFonts w:hint="eastAsia"/>
                      </w:rPr>
                      <w:t>结案</w:t>
                    </w:r>
                  </w:p>
                </w:txbxContent>
              </v:textbox>
            </v:shape>
            <v:shape id="_x0000_s2825" type="#_x0000_t32" style="position:absolute;left:5258;top:4425;width:1;height:638" o:connectortype="straight">
              <v:stroke endarrow="block"/>
            </v:shape>
            <v:shape id="_x0000_s2826" type="#_x0000_t32" style="position:absolute;left:5258;top:5471;width:1;height:572" o:connectortype="straight">
              <v:stroke endarrow="block"/>
            </v:shape>
            <v:shape id="_x0000_s2827" type="#_x0000_t32" style="position:absolute;left:5258;top:8480;width:13;height:900" o:connectortype="straight">
              <v:stroke endarrow="block"/>
            </v:shape>
            <v:shape id="_x0000_s2828" type="#_x0000_t32" style="position:absolute;left:5258;top:7320;width:14;height:505;flip:x" o:connectortype="straight">
              <v:stroke endarrow="block"/>
            </v:shape>
            <v:rect id="_x0000_s2829" style="position:absolute;left:4410;top:9380;width:1722;height:588">
              <v:textbox>
                <w:txbxContent>
                  <w:p w:rsidR="009F4446" w:rsidRDefault="009F4446" w:rsidP="009F4446">
                    <w:pPr>
                      <w:jc w:val="center"/>
                    </w:pPr>
                    <w:r>
                      <w:t>告知</w:t>
                    </w:r>
                  </w:p>
                </w:txbxContent>
              </v:textbox>
            </v:rect>
            <v:shape id="_x0000_s2830" type="#_x0000_t32" style="position:absolute;left:5258;top:9968;width:14;height:572;flip:x" o:connectortype="straight">
              <v:stroke endarrow="block"/>
            </v:shape>
            <w10:wrap type="none"/>
            <w10:anchorlock/>
          </v:group>
        </w:pict>
      </w:r>
    </w:p>
    <w:p w:rsidR="009F4446" w:rsidRDefault="009F4446" w:rsidP="009F4446">
      <w:pPr>
        <w:ind w:firstLineChars="300" w:firstLine="630"/>
      </w:pPr>
    </w:p>
    <w:p w:rsidR="00BD0866" w:rsidRDefault="00BD0866" w:rsidP="009F4446">
      <w:pPr>
        <w:ind w:firstLineChars="300" w:firstLine="630"/>
      </w:pPr>
    </w:p>
    <w:p w:rsidR="00BD0866" w:rsidRPr="002F4DE8" w:rsidRDefault="00BD0866" w:rsidP="00BD0866">
      <w:pPr>
        <w:autoSpaceDE w:val="0"/>
        <w:autoSpaceDN w:val="0"/>
        <w:adjustRightInd w:val="0"/>
        <w:spacing w:line="287" w:lineRule="auto"/>
        <w:jc w:val="center"/>
        <w:rPr>
          <w:rFonts w:ascii="宋体" w:cs="宋体"/>
          <w:b/>
          <w:bCs/>
          <w:color w:val="000000"/>
          <w:kern w:val="0"/>
          <w:sz w:val="44"/>
          <w:szCs w:val="44"/>
          <w:lang w:val="zh-CN"/>
        </w:rPr>
      </w:pPr>
      <w:r w:rsidRPr="002F4DE8">
        <w:rPr>
          <w:rFonts w:ascii="宋体" w:cs="宋体" w:hint="eastAsia"/>
          <w:b/>
          <w:bCs/>
          <w:color w:val="000000"/>
          <w:kern w:val="0"/>
          <w:sz w:val="44"/>
          <w:szCs w:val="44"/>
          <w:lang w:val="zh-CN"/>
        </w:rPr>
        <w:t>那</w:t>
      </w:r>
      <w:r>
        <w:rPr>
          <w:rFonts w:ascii="宋体" w:cs="宋体" w:hint="eastAsia"/>
          <w:b/>
          <w:bCs/>
          <w:color w:val="000000"/>
          <w:kern w:val="0"/>
          <w:sz w:val="44"/>
          <w:szCs w:val="44"/>
          <w:lang w:val="zh-CN"/>
        </w:rPr>
        <w:t>曲地区嘉黎县政府办公室（法制办、应急办、人防办、地震局）行政其他</w:t>
      </w:r>
      <w:r w:rsidRPr="002F4DE8">
        <w:rPr>
          <w:rFonts w:ascii="宋体" w:cs="宋体" w:hint="eastAsia"/>
          <w:b/>
          <w:bCs/>
          <w:color w:val="000000"/>
          <w:kern w:val="0"/>
          <w:sz w:val="44"/>
          <w:szCs w:val="44"/>
          <w:lang w:val="zh-CN"/>
        </w:rPr>
        <w:t>流程图</w:t>
      </w:r>
    </w:p>
    <w:p w:rsidR="00BD0866" w:rsidRDefault="00BD0866" w:rsidP="00BD0866">
      <w:r w:rsidRPr="008E1C58">
        <w:rPr>
          <w:rFonts w:ascii="宋体" w:cs="宋体" w:hint="eastAsia"/>
          <w:b/>
          <w:bCs/>
          <w:color w:val="000000"/>
          <w:kern w:val="0"/>
          <w:sz w:val="28"/>
          <w:szCs w:val="28"/>
          <w:lang w:val="zh-CN"/>
        </w:rPr>
        <w:t>职权名称：</w:t>
      </w:r>
      <w:r w:rsidRPr="007D713B">
        <w:rPr>
          <w:rFonts w:eastAsia="仿宋" w:hAnsi="仿宋"/>
          <w:color w:val="000000"/>
          <w:sz w:val="28"/>
          <w:szCs w:val="28"/>
        </w:rPr>
        <w:t>重要信访事项的协调处理</w:t>
      </w:r>
      <w:r>
        <w:rPr>
          <w:rFonts w:eastAsia="仿宋" w:hAnsi="仿宋" w:hint="eastAsia"/>
          <w:color w:val="000000"/>
          <w:sz w:val="28"/>
          <w:szCs w:val="28"/>
        </w:rPr>
        <w:t xml:space="preserve"> </w:t>
      </w:r>
    </w:p>
    <w:p w:rsidR="00BD0866" w:rsidRDefault="00BD0866" w:rsidP="00BD0866">
      <w:pPr>
        <w:autoSpaceDE w:val="0"/>
        <w:autoSpaceDN w:val="0"/>
        <w:adjustRightInd w:val="0"/>
        <w:spacing w:line="287" w:lineRule="auto"/>
        <w:jc w:val="left"/>
        <w:rPr>
          <w:rFonts w:ascii="宋体" w:cs="宋体"/>
          <w:color w:val="000000"/>
          <w:kern w:val="0"/>
          <w:sz w:val="28"/>
          <w:szCs w:val="28"/>
          <w:lang w:val="zh-CN"/>
        </w:rPr>
      </w:pPr>
      <w:r>
        <w:rPr>
          <w:rFonts w:ascii="宋体" w:cs="宋体" w:hint="eastAsia"/>
          <w:color w:val="000000"/>
          <w:kern w:val="0"/>
          <w:sz w:val="28"/>
          <w:szCs w:val="28"/>
          <w:lang w:val="zh-CN"/>
        </w:rPr>
        <w:t>序号：35</w:t>
      </w:r>
    </w:p>
    <w:p w:rsidR="00BD0866" w:rsidRDefault="00BD0866" w:rsidP="009F4446">
      <w:pPr>
        <w:ind w:firstLineChars="300" w:firstLine="630"/>
      </w:pPr>
    </w:p>
    <w:p w:rsidR="00BD0866" w:rsidRDefault="003D688E" w:rsidP="009F4446">
      <w:pPr>
        <w:ind w:firstLineChars="300" w:firstLine="630"/>
      </w:pPr>
      <w:r>
        <w:pict>
          <v:group id="_x0000_s2831" editas="canvas" style="width:414pt;height:483.6pt;mso-position-horizontal-relative:char;mso-position-vertical-relative:line" coordorigin="1736,3610" coordsize="7200,8425">
            <o:lock v:ext="edit" aspectratio="t"/>
            <v:shape id="_x0000_s2832" type="#_x0000_t75" style="position:absolute;left:1736;top:3610;width:7200;height:8425" o:preferrelative="f">
              <v:fill o:detectmouseclick="t"/>
              <v:path o:extrusionok="t" o:connecttype="none"/>
              <o:lock v:ext="edit" text="t"/>
            </v:shape>
            <v:shape id="_x0000_s2833" type="#_x0000_t176" style="position:absolute;left:4084;top:3709;width:2348;height:612">
              <v:textbox style="mso-next-textbox:#_x0000_s2833">
                <w:txbxContent>
                  <w:p w:rsidR="00BD0866" w:rsidRDefault="00BD0866" w:rsidP="00BD0866">
                    <w:pPr>
                      <w:jc w:val="center"/>
                    </w:pPr>
                    <w:r>
                      <w:rPr>
                        <w:rFonts w:hint="eastAsia"/>
                      </w:rPr>
                      <w:t>申请</w:t>
                    </w:r>
                  </w:p>
                </w:txbxContent>
              </v:textbox>
            </v:shape>
            <v:shape id="_x0000_s2834" type="#_x0000_t109" style="position:absolute;left:4084;top:5063;width:2348;height:408">
              <v:textbox style="mso-next-textbox:#_x0000_s2834">
                <w:txbxContent>
                  <w:p w:rsidR="00BD0866" w:rsidRDefault="00BD0866" w:rsidP="00BD0866">
                    <w:pPr>
                      <w:jc w:val="center"/>
                    </w:pPr>
                    <w:r>
                      <w:rPr>
                        <w:rFonts w:hint="eastAsia"/>
                      </w:rPr>
                      <w:t>登记受理</w:t>
                    </w:r>
                  </w:p>
                </w:txbxContent>
              </v:textbox>
            </v:shape>
            <v:shape id="_x0000_s2835" type="#_x0000_t109" style="position:absolute;left:4084;top:7522;width:2348;height:692">
              <v:textbox style="mso-next-textbox:#_x0000_s2835">
                <w:txbxContent>
                  <w:p w:rsidR="00BD0866" w:rsidRPr="002B5E81" w:rsidRDefault="00BD0866" w:rsidP="00BD0866">
                    <w:pPr>
                      <w:jc w:val="center"/>
                    </w:pPr>
                    <w:r>
                      <w:rPr>
                        <w:rFonts w:hint="eastAsia"/>
                      </w:rPr>
                      <w:t>督办</w:t>
                    </w:r>
                  </w:p>
                </w:txbxContent>
              </v:textbox>
            </v:shape>
            <v:shape id="_x0000_s2836" type="#_x0000_t110" style="position:absolute;left:3497;top:6043;width:3548;height:747">
              <v:textbox style="mso-next-textbox:#_x0000_s2836">
                <w:txbxContent>
                  <w:p w:rsidR="00BD0866" w:rsidRDefault="00BD0866" w:rsidP="00BD0866">
                    <w:pPr>
                      <w:jc w:val="center"/>
                    </w:pPr>
                    <w:r>
                      <w:rPr>
                        <w:rFonts w:hint="eastAsia"/>
                      </w:rPr>
                      <w:t>协调</w:t>
                    </w:r>
                  </w:p>
                </w:txbxContent>
              </v:textbox>
            </v:shape>
            <v:shape id="_x0000_s2837" type="#_x0000_t109" style="position:absolute;left:4084;top:10367;width:2348;height:842">
              <v:textbox style="mso-next-textbox:#_x0000_s2837">
                <w:txbxContent>
                  <w:p w:rsidR="00BD0866" w:rsidRDefault="00BD0866" w:rsidP="00BD0866">
                    <w:pPr>
                      <w:jc w:val="center"/>
                    </w:pPr>
                    <w:r>
                      <w:rPr>
                        <w:rFonts w:hint="eastAsia"/>
                      </w:rPr>
                      <w:t>结案</w:t>
                    </w:r>
                  </w:p>
                </w:txbxContent>
              </v:textbox>
            </v:shape>
            <v:shape id="_x0000_s2838" type="#_x0000_t32" style="position:absolute;left:5258;top:4321;width:1;height:742" o:connectortype="straight">
              <v:stroke endarrow="block"/>
            </v:shape>
            <v:shape id="_x0000_s2839" type="#_x0000_t32" style="position:absolute;left:5258;top:5471;width:1;height:572" o:connectortype="straight">
              <v:stroke endarrow="block"/>
            </v:shape>
            <v:shape id="_x0000_s2841" type="#_x0000_t32" style="position:absolute;left:5271;top:6790;width:1;height:732" o:connectortype="straight">
              <v:stroke endarrow="block"/>
            </v:shape>
            <v:shape id="_x0000_s2843" type="#_x0000_t32" style="position:absolute;left:5258;top:8214;width:1;height:2153" o:connectortype="straight">
              <v:stroke endarrow="block"/>
            </v:shape>
            <w10:wrap type="none"/>
            <w10:anchorlock/>
          </v:group>
        </w:pict>
      </w:r>
    </w:p>
    <w:sectPr w:rsidR="00BD0866" w:rsidSect="004F658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2AA8" w:rsidRDefault="007C2AA8" w:rsidP="000C3646">
      <w:r>
        <w:separator/>
      </w:r>
    </w:p>
  </w:endnote>
  <w:endnote w:type="continuationSeparator" w:id="0">
    <w:p w:rsidR="007C2AA8" w:rsidRDefault="007C2AA8" w:rsidP="000C364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Himalaya">
    <w:panose1 w:val="01010100010101010101"/>
    <w:charset w:val="00"/>
    <w:family w:val="auto"/>
    <w:pitch w:val="variable"/>
    <w:sig w:usb0="80000003" w:usb1="00010000" w:usb2="00000040" w:usb3="00000000" w:csb0="00000001" w:csb1="00000000"/>
  </w:font>
  <w:font w:name="Times New Roman">
    <w:panose1 w:val="02020603050405020304"/>
    <w:charset w:val="00"/>
    <w:family w:val="roman"/>
    <w:pitch w:val="variable"/>
    <w:sig w:usb0="E0002AFF" w:usb1="C0007841"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hakuyoxingshu7000"/>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黑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2AA8" w:rsidRDefault="007C2AA8" w:rsidP="000C3646">
      <w:r>
        <w:separator/>
      </w:r>
    </w:p>
  </w:footnote>
  <w:footnote w:type="continuationSeparator" w:id="0">
    <w:p w:rsidR="007C2AA8" w:rsidRDefault="007C2AA8" w:rsidP="000C364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6322"/>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
  <w:rsids>
    <w:rsidRoot w:val="000C3646"/>
    <w:rsid w:val="0002200F"/>
    <w:rsid w:val="0004381B"/>
    <w:rsid w:val="00044C2F"/>
    <w:rsid w:val="000A5FD1"/>
    <w:rsid w:val="000C3646"/>
    <w:rsid w:val="000E5E1B"/>
    <w:rsid w:val="00130917"/>
    <w:rsid w:val="00134023"/>
    <w:rsid w:val="0016402A"/>
    <w:rsid w:val="00193539"/>
    <w:rsid w:val="001B36D2"/>
    <w:rsid w:val="00200581"/>
    <w:rsid w:val="002017A0"/>
    <w:rsid w:val="00222567"/>
    <w:rsid w:val="002306D4"/>
    <w:rsid w:val="00256C89"/>
    <w:rsid w:val="002D6DE8"/>
    <w:rsid w:val="0030647D"/>
    <w:rsid w:val="00320657"/>
    <w:rsid w:val="003260B5"/>
    <w:rsid w:val="003356A1"/>
    <w:rsid w:val="00387B1C"/>
    <w:rsid w:val="003A4A8C"/>
    <w:rsid w:val="003A6D38"/>
    <w:rsid w:val="003B0C0B"/>
    <w:rsid w:val="003D688E"/>
    <w:rsid w:val="003F2091"/>
    <w:rsid w:val="00412ECD"/>
    <w:rsid w:val="0042139A"/>
    <w:rsid w:val="00424F19"/>
    <w:rsid w:val="004321A3"/>
    <w:rsid w:val="0046313A"/>
    <w:rsid w:val="004A3FFB"/>
    <w:rsid w:val="004A6AA2"/>
    <w:rsid w:val="004C16DB"/>
    <w:rsid w:val="004E69DF"/>
    <w:rsid w:val="004F6154"/>
    <w:rsid w:val="004F658A"/>
    <w:rsid w:val="00500B6D"/>
    <w:rsid w:val="0051278D"/>
    <w:rsid w:val="00516B83"/>
    <w:rsid w:val="00562D6D"/>
    <w:rsid w:val="00573A5B"/>
    <w:rsid w:val="00574F4A"/>
    <w:rsid w:val="005818F0"/>
    <w:rsid w:val="0058396D"/>
    <w:rsid w:val="005971BA"/>
    <w:rsid w:val="005E1B59"/>
    <w:rsid w:val="005E4D82"/>
    <w:rsid w:val="005F27C1"/>
    <w:rsid w:val="00611EEF"/>
    <w:rsid w:val="00612F3C"/>
    <w:rsid w:val="00667CAB"/>
    <w:rsid w:val="00684275"/>
    <w:rsid w:val="006868ED"/>
    <w:rsid w:val="006F3D0E"/>
    <w:rsid w:val="00727A69"/>
    <w:rsid w:val="00737867"/>
    <w:rsid w:val="00752F16"/>
    <w:rsid w:val="0077021F"/>
    <w:rsid w:val="00791C87"/>
    <w:rsid w:val="007A7D0C"/>
    <w:rsid w:val="007B724B"/>
    <w:rsid w:val="007C2AA8"/>
    <w:rsid w:val="007D5F43"/>
    <w:rsid w:val="007E4915"/>
    <w:rsid w:val="008156E2"/>
    <w:rsid w:val="00830890"/>
    <w:rsid w:val="00876842"/>
    <w:rsid w:val="00892883"/>
    <w:rsid w:val="008E1C58"/>
    <w:rsid w:val="008E4B1C"/>
    <w:rsid w:val="00922988"/>
    <w:rsid w:val="00956245"/>
    <w:rsid w:val="009B79E0"/>
    <w:rsid w:val="009D160E"/>
    <w:rsid w:val="009D6DDE"/>
    <w:rsid w:val="009F4446"/>
    <w:rsid w:val="00A133D4"/>
    <w:rsid w:val="00A728B3"/>
    <w:rsid w:val="00A84F33"/>
    <w:rsid w:val="00A912BD"/>
    <w:rsid w:val="00AA0CA3"/>
    <w:rsid w:val="00AA4822"/>
    <w:rsid w:val="00B0196F"/>
    <w:rsid w:val="00B1250E"/>
    <w:rsid w:val="00B443D9"/>
    <w:rsid w:val="00B51D67"/>
    <w:rsid w:val="00B702F4"/>
    <w:rsid w:val="00B75787"/>
    <w:rsid w:val="00B75F6C"/>
    <w:rsid w:val="00BB2861"/>
    <w:rsid w:val="00BD0866"/>
    <w:rsid w:val="00BD6907"/>
    <w:rsid w:val="00C01418"/>
    <w:rsid w:val="00C07E08"/>
    <w:rsid w:val="00C1223A"/>
    <w:rsid w:val="00C222F4"/>
    <w:rsid w:val="00C44BD4"/>
    <w:rsid w:val="00C55B94"/>
    <w:rsid w:val="00C87B08"/>
    <w:rsid w:val="00CA6997"/>
    <w:rsid w:val="00CB5D56"/>
    <w:rsid w:val="00CD433C"/>
    <w:rsid w:val="00CE152A"/>
    <w:rsid w:val="00CE74F4"/>
    <w:rsid w:val="00D1020D"/>
    <w:rsid w:val="00D12EDE"/>
    <w:rsid w:val="00D13637"/>
    <w:rsid w:val="00D26A21"/>
    <w:rsid w:val="00D35327"/>
    <w:rsid w:val="00D831B0"/>
    <w:rsid w:val="00DA3F6D"/>
    <w:rsid w:val="00DB706E"/>
    <w:rsid w:val="00DC438C"/>
    <w:rsid w:val="00DC5C0F"/>
    <w:rsid w:val="00DE63A2"/>
    <w:rsid w:val="00DF0169"/>
    <w:rsid w:val="00DF50E5"/>
    <w:rsid w:val="00E03DF5"/>
    <w:rsid w:val="00E45143"/>
    <w:rsid w:val="00EB66F4"/>
    <w:rsid w:val="00EC5161"/>
    <w:rsid w:val="00ED49F3"/>
    <w:rsid w:val="00F14C6E"/>
    <w:rsid w:val="00F31DFE"/>
    <w:rsid w:val="00F43363"/>
    <w:rsid w:val="00F917FF"/>
    <w:rsid w:val="00FD743D"/>
  </w:rsids>
  <m:mathPr>
    <m:mathFont m:val="Cambria Math"/>
    <m:brkBin m:val="before"/>
    <m:brkBinSub m:val="--"/>
    <m:smallFrac m:val="off"/>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2"/>
      <o:rules v:ext="edit">
        <o:r id="V:Rule1" type="callout" idref="#_x0000_s2575"/>
        <o:r id="V:Rule4" type="callout" idref="#_x0000_s2576"/>
        <o:r id="V:Rule8" type="callout" idref="#_x0000_s2660"/>
        <o:r id="V:Rule13" type="callout" idref="#_x0000_s2661"/>
        <o:r id="V:Rule19" type="callout" idref="#_x0000_s2078"/>
        <o:r id="V:Rule20" type="callout" idref="#_x0000_s2079"/>
        <o:r id="V:Rule21" type="callout" idref="#_x0000_s2105"/>
        <o:r id="V:Rule23" type="callout" idref="#_x0000_s2106"/>
        <o:r id="V:Rule24" type="callout" idref="#_x0000_s2132"/>
        <o:r id="V:Rule26" type="callout" idref="#_x0000_s2133"/>
        <o:r id="V:Rule27" type="callout" idref="#_x0000_s2159"/>
        <o:r id="V:Rule29" type="callout" idref="#_x0000_s2160"/>
        <o:r id="V:Rule30" type="callout" idref="#_x0000_s2186"/>
        <o:r id="V:Rule31" type="callout" idref="#_x0000_s2187"/>
        <o:r id="V:Rule33" type="callout" idref="#_x0000_s2213"/>
        <o:r id="V:Rule35" type="callout" idref="#_x0000_s2214"/>
        <o:r id="V:Rule36" type="callout" idref="#_x0000_s2245"/>
        <o:r id="V:Rule46" type="callout" idref="#_x0000_s2280"/>
        <o:r id="V:Rule47" type="callout" idref="#_x0000_s2281"/>
        <o:r id="V:Rule48" type="callout" idref="#_x0000_s2282"/>
        <o:r id="V:Rule56" type="callout" idref="#_x0000_s2302"/>
        <o:r id="V:Rule57" type="callout" idref="#_x0000_s2303"/>
        <o:r id="V:Rule58" type="callout" idref="#_x0000_s2304"/>
        <o:r id="V:Rule65" type="callout" idref="#_x0000_s2408"/>
        <o:r id="V:Rule80" type="connector" idref="#_x0000_s2721"/>
        <o:r id="V:Rule81" type="connector" idref="#_x0000_s2830">
          <o:proxy end="" idref="#_x0000_s2824" connectloc="0"/>
        </o:r>
        <o:r id="V:Rule82" type="connector" idref="#_x0000_s2725"/>
        <o:r id="V:Rule83" type="connector" idref="#_x0000_s2663"/>
        <o:r id="V:Rule84" type="connector" idref="#_x0000_s2752">
          <o:proxy start="" idref="#_x0000_s2101" connectloc="2"/>
        </o:r>
        <o:r id="V:Rule85" type="connector" idref="#_x0000_s2273">
          <o:proxy start="" idref="#_x0000_s2265" connectloc="2"/>
          <o:proxy end="" idref="#_x0000_s2266" connectloc="0"/>
        </o:r>
        <o:r id="V:Rule86" type="connector" idref="#_x0000_s2301">
          <o:proxy start="" idref="#_x0000_s2292" connectloc="2"/>
          <o:proxy end="" idref="#_x0000_s2294" connectloc="0"/>
        </o:r>
        <o:r id="V:Rule87" type="connector" idref="#_x0000_s2843">
          <o:proxy start="" idref="#_x0000_s2835" connectloc="2"/>
        </o:r>
        <o:r id="V:Rule88" type="connector" idref="#_x0000_s2406"/>
        <o:r id="V:Rule89" type="connector" idref="#_x0000_s2277">
          <o:proxy start="" idref="#_x0000_s2269" connectloc="2"/>
          <o:proxy end="" idref="#_x0000_s2270" connectloc="0"/>
        </o:r>
        <o:r id="V:Rule90" type="connector" idref="#_x0000_s2730"/>
        <o:r id="V:Rule91" type="connector" idref="#_x0000_s2701"/>
        <o:r id="V:Rule92" type="connector" idref="#_x0000_s2279">
          <o:proxy start="" idref="#_x0000_s2270" connectloc="2"/>
          <o:proxy end="" idref="#_x0000_s2272" connectloc="0"/>
        </o:r>
        <o:r id="V:Rule93" type="connector" idref="#_x0000_s2300">
          <o:proxy start="" idref="#_x0000_s2292" connectloc="3"/>
          <o:proxy end="" idref="#_x0000_s2293" connectloc="1"/>
        </o:r>
        <o:r id="V:Rule94" type="connector" idref="#_x0000_s2817">
          <o:proxy start="" idref="#_x0000_s2816" connectloc="2"/>
          <o:proxy end="" idref="#_x0000_s2415" connectloc="0"/>
        </o:r>
        <o:r id="V:Rule95" type="connector" idref="#_x0000_s2776"/>
        <o:r id="V:Rule96" type="connector" idref="#_x0000_s2295">
          <o:proxy start="" idref="#_x0000_s2287" connectloc="2"/>
          <o:proxy end="" idref="#_x0000_s2288" connectloc="0"/>
        </o:r>
        <o:r id="V:Rule97" type="connector" idref="#_x0000_s2779"/>
        <o:r id="V:Rule98" type="connector" idref="#_x0000_s2754"/>
        <o:r id="V:Rule99" type="connector" idref="#_x0000_s2298">
          <o:proxy start="" idref="#_x0000_s2290" connectloc="2"/>
          <o:proxy end="" idref="#_x0000_s2291" connectloc="0"/>
        </o:r>
        <o:r id="V:Rule100" type="connector" idref="#_x0000_s2297">
          <o:proxy start="" idref="#_x0000_s2289" connectloc="2"/>
          <o:proxy end="" idref="#_x0000_s2290" connectloc="0"/>
        </o:r>
        <o:r id="V:Rule101" type="connector" idref="#_x0000_s2827">
          <o:proxy end="" idref="#_x0000_s2829" connectloc="0"/>
        </o:r>
        <o:r id="V:Rule102" type="connector" idref="#_x0000_s2399">
          <o:proxy start="" idref="#_x0000_s2393" connectloc="2"/>
          <o:proxy end="" idref="#_x0000_s2394" connectloc="0"/>
        </o:r>
        <o:r id="V:Rule103" type="connector" idref="#_x0000_s2774"/>
        <o:r id="V:Rule104" type="connector" idref="#_x0000_s2826">
          <o:proxy start="" idref="#_x0000_s2821" connectloc="2"/>
        </o:r>
        <o:r id="V:Rule105" type="connector" idref="#_x0000_s2581"/>
        <o:r id="V:Rule106" type="connector" idref="#_x0000_s2719"/>
        <o:r id="V:Rule107" type="connector" idref="#_x0000_s2676"/>
        <o:r id="V:Rule108" type="connector" idref="#_x0000_s2278">
          <o:proxy start="" idref="#_x0000_s2270" connectloc="3"/>
          <o:proxy end="" idref="#_x0000_s2271" connectloc="1"/>
        </o:r>
        <o:r id="V:Rule109" type="connector" idref="#_x0000_s2299">
          <o:proxy start="" idref="#_x0000_s2291" connectloc="2"/>
          <o:proxy end="" idref="#_x0000_s2292" connectloc="0"/>
        </o:r>
        <o:r id="V:Rule110" type="connector" idref="#_x0000_s2276">
          <o:proxy start="" idref="#_x0000_s2268" connectloc="2"/>
          <o:proxy end="" idref="#_x0000_s2269" connectloc="0"/>
        </o:r>
        <o:r id="V:Rule111" type="connector" idref="#_x0000_s2796"/>
        <o:r id="V:Rule112" type="connector" idref="#_x0000_s2275">
          <o:proxy start="" idref="#_x0000_s2267" connectloc="2"/>
          <o:proxy end="" idref="#_x0000_s2268" connectloc="0"/>
        </o:r>
        <o:r id="V:Rule113" type="connector" idref="#_x0000_s2728"/>
        <o:r id="V:Rule114" type="connector" idref="#_x0000_s2416">
          <o:proxy start="" idref="#_x0000_s2411" connectloc="2"/>
        </o:r>
        <o:r id="V:Rule115" type="connector" idref="#_x0000_s2401">
          <o:proxy start="" idref="#_x0000_s2395" connectloc="2"/>
          <o:proxy end="" idref="#_x0000_s2396" connectloc="0"/>
        </o:r>
        <o:r id="V:Rule116" type="connector" idref="#_x0000_s2274">
          <o:proxy start="" idref="#_x0000_s2266" connectloc="2"/>
          <o:proxy end="" idref="#_x0000_s2267" connectloc="0"/>
        </o:r>
        <o:r id="V:Rule117" type="connector" idref="#_x0000_s2838">
          <o:proxy start="" idref="#_x0000_s2833" connectloc="2"/>
          <o:proxy end="" idref="#_x0000_s2834" connectloc="0"/>
        </o:r>
        <o:r id="V:Rule118" type="connector" idref="#_x0000_s2839">
          <o:proxy start="" idref="#_x0000_s2834" connectloc="2"/>
        </o:r>
        <o:r id="V:Rule119" type="connector" idref="#_x0000_s2403">
          <o:proxy start="" idref="#_x0000_s2397" connectloc="2"/>
          <o:proxy end="" idref="#_x0000_s2398" connectloc="0"/>
        </o:r>
        <o:r id="V:Rule120" type="connector" idref="#_x0000_s2417">
          <o:proxy start="" idref="#_x0000_s2412" connectloc="2"/>
        </o:r>
        <o:r id="V:Rule121" type="connector" idref="#_x0000_s2757"/>
        <o:r id="V:Rule122" type="connector" idref="#_x0000_s2841">
          <o:proxy start="" idref="#_x0000_s2836" connectloc="2"/>
        </o:r>
        <o:r id="V:Rule123" type="connector" idref="#_x0000_s2722"/>
        <o:r id="V:Rule124" type="connector" idref="#_x0000_s2402">
          <o:proxy start="" idref="#_x0000_s2396" connectloc="2"/>
          <o:proxy end="" idref="#_x0000_s2397" connectloc="0"/>
        </o:r>
        <o:r id="V:Rule125" type="connector" idref="#_x0000_s2828">
          <o:proxy end="" idref="#_x0000_s2822" connectloc="0"/>
        </o:r>
        <o:r id="V:Rule126" type="connector" idref="#_x0000_s2677"/>
        <o:r id="V:Rule127" type="connector" idref="#_x0000_s2296">
          <o:proxy start="" idref="#_x0000_s2288" connectloc="2"/>
          <o:proxy end="" idref="#_x0000_s2289" connectloc="0"/>
        </o:r>
        <o:r id="V:Rule128" type="connector" idref="#_x0000_s2697"/>
        <o:r id="V:Rule129" type="connector" idref="#_x0000_s2419">
          <o:proxy start="" idref="#_x0000_s2414" connectloc="2"/>
        </o:r>
        <o:r id="V:Rule130" type="connector" idref="#_x0000_s2675"/>
        <o:r id="V:Rule131" type="connector" idref="#_x0000_s2825">
          <o:proxy start="" idref="#_x0000_s2820" connectloc="2"/>
        </o:r>
        <o:r id="V:Rule132" type="connector" idref="#_x0000_s2418">
          <o:proxy start="" idref="#_x0000_s2413" connectloc="2"/>
        </o:r>
        <o:r id="V:Rule133" type="connector" idref="#_x0000_s2734"/>
        <o:r id="V:Rule134" type="connector" idref="#_x0000_s2400">
          <o:proxy start="" idref="#_x0000_s2394" connectloc="2"/>
          <o:proxy end="" idref="#_x0000_s2395"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32"/>
        <w:lang w:val="en-US" w:eastAsia="zh-CN" w:bidi="bo-C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86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C3646"/>
    <w:pPr>
      <w:pBdr>
        <w:bottom w:val="single" w:sz="6" w:space="1" w:color="auto"/>
      </w:pBdr>
      <w:tabs>
        <w:tab w:val="center" w:pos="4153"/>
        <w:tab w:val="right" w:pos="8306"/>
      </w:tabs>
      <w:snapToGrid w:val="0"/>
      <w:jc w:val="center"/>
    </w:pPr>
    <w:rPr>
      <w:sz w:val="18"/>
      <w:szCs w:val="26"/>
    </w:rPr>
  </w:style>
  <w:style w:type="character" w:customStyle="1" w:styleId="Char">
    <w:name w:val="页眉 Char"/>
    <w:basedOn w:val="a0"/>
    <w:link w:val="a3"/>
    <w:uiPriority w:val="99"/>
    <w:semiHidden/>
    <w:rsid w:val="000C3646"/>
    <w:rPr>
      <w:sz w:val="18"/>
      <w:szCs w:val="26"/>
    </w:rPr>
  </w:style>
  <w:style w:type="paragraph" w:styleId="a4">
    <w:name w:val="footer"/>
    <w:basedOn w:val="a"/>
    <w:link w:val="Char0"/>
    <w:uiPriority w:val="99"/>
    <w:semiHidden/>
    <w:unhideWhenUsed/>
    <w:rsid w:val="000C3646"/>
    <w:pPr>
      <w:tabs>
        <w:tab w:val="center" w:pos="4153"/>
        <w:tab w:val="right" w:pos="8306"/>
      </w:tabs>
      <w:snapToGrid w:val="0"/>
      <w:jc w:val="left"/>
    </w:pPr>
    <w:rPr>
      <w:sz w:val="18"/>
      <w:szCs w:val="26"/>
    </w:rPr>
  </w:style>
  <w:style w:type="character" w:customStyle="1" w:styleId="Char0">
    <w:name w:val="页脚 Char"/>
    <w:basedOn w:val="a0"/>
    <w:link w:val="a4"/>
    <w:uiPriority w:val="99"/>
    <w:semiHidden/>
    <w:rsid w:val="000C3646"/>
    <w:rPr>
      <w:sz w:val="18"/>
      <w:szCs w:val="26"/>
    </w:rPr>
  </w:style>
</w:styles>
</file>

<file path=word/webSettings.xml><?xml version="1.0" encoding="utf-8"?>
<w:webSettings xmlns:r="http://schemas.openxmlformats.org/officeDocument/2006/relationships" xmlns:w="http://schemas.openxmlformats.org/wordprocessingml/2006/main">
  <w:divs>
    <w:div w:id="10041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DE273-DFC3-4053-A6B2-C1135879D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6</TotalTime>
  <Pages>36</Pages>
  <Words>462</Words>
  <Characters>2640</Characters>
  <Application>Microsoft Office Word</Application>
  <DocSecurity>0</DocSecurity>
  <Lines>22</Lines>
  <Paragraphs>6</Paragraphs>
  <ScaleCrop>false</ScaleCrop>
  <Company>P R C</Company>
  <LinksUpToDate>false</LinksUpToDate>
  <CharactersWithSpaces>3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dministrator</cp:lastModifiedBy>
  <cp:revision>57</cp:revision>
  <dcterms:created xsi:type="dcterms:W3CDTF">2016-11-18T10:06:00Z</dcterms:created>
  <dcterms:modified xsi:type="dcterms:W3CDTF">1988-11-29T17:37:00Z</dcterms:modified>
</cp:coreProperties>
</file>